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84FF9F1" w14:textId="627D9D8D" w:rsidR="00F21D47" w:rsidRPr="00E03D8D" w:rsidRDefault="00326316" w:rsidP="009E5BA2">
      <w:pPr>
        <w:pStyle w:val="PrimarySectionText-HCG"/>
        <w:jc w:val="center"/>
        <w:rPr>
          <w:rFonts w:cs="Arial"/>
        </w:rPr>
      </w:pPr>
      <w:r>
        <w:t>HRP-</w:t>
      </w:r>
      <w:r w:rsidR="000C50D7" w:rsidRPr="6023928D">
        <w:rPr>
          <w:rFonts w:cs="Arial"/>
        </w:rPr>
        <w:t>024</w:t>
      </w:r>
      <w:r w:rsidRPr="6023928D">
        <w:rPr>
          <w:rFonts w:cs="Arial"/>
        </w:rPr>
        <w:t xml:space="preserve"> |</w:t>
      </w:r>
      <w:r w:rsidR="000C50D7" w:rsidRPr="6023928D">
        <w:rPr>
          <w:rFonts w:cs="Arial"/>
        </w:rPr>
        <w:t xml:space="preserve"> </w:t>
      </w:r>
      <w:r w:rsidR="00FF6456">
        <w:rPr>
          <w:rFonts w:cs="Arial"/>
        </w:rPr>
        <w:t>7</w:t>
      </w:r>
      <w:r w:rsidRPr="6023928D">
        <w:rPr>
          <w:rFonts w:cs="Arial"/>
        </w:rPr>
        <w:t>/</w:t>
      </w:r>
      <w:r w:rsidR="00FF6456">
        <w:rPr>
          <w:rFonts w:cs="Arial"/>
        </w:rPr>
        <w:t>11</w:t>
      </w:r>
      <w:r w:rsidRPr="6023928D">
        <w:rPr>
          <w:rFonts w:cs="Arial"/>
        </w:rPr>
        <w:t>/2025</w:t>
      </w:r>
      <w:r w:rsidR="000C50D7" w:rsidRPr="6023928D">
        <w:rPr>
          <w:rFonts w:cs="Arial"/>
        </w:rPr>
        <w:t xml:space="preserve"> </w:t>
      </w:r>
      <w:r w:rsidR="00915462" w:rsidRPr="6023928D">
        <w:rPr>
          <w:rFonts w:cs="Arial"/>
        </w:rPr>
        <w:t xml:space="preserve">| </w:t>
      </w:r>
      <w:r w:rsidR="008D6E68" w:rsidRPr="6023928D">
        <w:rPr>
          <w:rFonts w:cs="Arial"/>
        </w:rPr>
        <w:t>Owne</w:t>
      </w:r>
      <w:r w:rsidR="004C6132" w:rsidRPr="6023928D">
        <w:rPr>
          <w:rFonts w:cs="Arial"/>
        </w:rPr>
        <w:t xml:space="preserve">r: </w:t>
      </w:r>
      <w:r w:rsidR="00FF6456">
        <w:rPr>
          <w:rFonts w:cs="Arial"/>
        </w:rPr>
        <w:t>WVU OHRP Director</w:t>
      </w:r>
      <w:r w:rsidR="004C6132" w:rsidRPr="6023928D">
        <w:rPr>
          <w:rFonts w:cs="Arial"/>
        </w:rPr>
        <w:t xml:space="preserve"> | Approver: </w:t>
      </w:r>
      <w:r w:rsidR="00FF6456">
        <w:rPr>
          <w:rFonts w:cs="Arial"/>
        </w:rPr>
        <w:t>WVU Vice President of Research</w:t>
      </w:r>
    </w:p>
    <w:p w14:paraId="3344C008" w14:textId="109062E0" w:rsidR="00893D51" w:rsidRPr="00B571C6" w:rsidRDefault="00326316" w:rsidP="00B33567">
      <w:pPr>
        <w:pStyle w:val="DocumentTitle-HCG"/>
      </w:pPr>
      <w:r w:rsidRPr="00B571C6">
        <w:t>SOP</w:t>
      </w:r>
      <w:r w:rsidR="00097C68" w:rsidRPr="00B571C6">
        <w:t>:</w:t>
      </w:r>
      <w:r w:rsidRPr="00B571C6">
        <w:t xml:space="preserve"> </w:t>
      </w:r>
      <w:r w:rsidR="000C50D7" w:rsidRPr="00B571C6">
        <w:t xml:space="preserve">New </w:t>
      </w:r>
      <w:r w:rsidR="000C50D7" w:rsidRPr="00B33567">
        <w:t>Information</w:t>
      </w:r>
      <w:r w:rsidR="00C97E43" w:rsidRPr="00B571C6">
        <w:t xml:space="preserve"> </w:t>
      </w:r>
    </w:p>
    <w:p w14:paraId="55F8BD4C" w14:textId="77777777" w:rsidR="00326316" w:rsidRDefault="00326316" w:rsidP="00326316">
      <w:pPr>
        <w:pStyle w:val="DocumentTitle-HCG"/>
      </w:pPr>
    </w:p>
    <w:p w14:paraId="5EF988B5" w14:textId="77777777" w:rsidR="00326316" w:rsidRPr="0034262A" w:rsidRDefault="00326316" w:rsidP="00247A48">
      <w:pPr>
        <w:pStyle w:val="SOPLevel1"/>
        <w:spacing w:line="276" w:lineRule="auto"/>
        <w:rPr>
          <w:rFonts w:cs="Arial"/>
          <w:sz w:val="22"/>
          <w:szCs w:val="22"/>
        </w:rPr>
      </w:pPr>
      <w:r w:rsidRPr="0034262A">
        <w:rPr>
          <w:rFonts w:cs="Arial"/>
          <w:sz w:val="22"/>
          <w:szCs w:val="22"/>
        </w:rPr>
        <w:t>PURPOSE</w:t>
      </w:r>
    </w:p>
    <w:p w14:paraId="5CC8DD00" w14:textId="77777777" w:rsidR="000C50D7" w:rsidRPr="000C50D7" w:rsidRDefault="000C50D7" w:rsidP="00247A48">
      <w:pPr>
        <w:pStyle w:val="SOPLevel2"/>
        <w:spacing w:line="276" w:lineRule="auto"/>
        <w:rPr>
          <w:rFonts w:cs="Arial"/>
          <w:sz w:val="22"/>
          <w:szCs w:val="22"/>
        </w:rPr>
      </w:pPr>
      <w:r w:rsidRPr="000C50D7">
        <w:rPr>
          <w:rFonts w:cs="Arial"/>
          <w:sz w:val="22"/>
          <w:szCs w:val="22"/>
        </w:rPr>
        <w:t xml:space="preserve">This procedure establishes the process to manage information reported to the IRB to ensure that information that represents </w:t>
      </w:r>
      <w:r w:rsidRPr="004C60E4">
        <w:rPr>
          <w:rFonts w:cs="Arial"/>
          <w:sz w:val="22"/>
          <w:szCs w:val="22"/>
          <w:u w:val="double"/>
        </w:rPr>
        <w:t>Non-Compliance</w:t>
      </w:r>
      <w:r w:rsidRPr="000C50D7">
        <w:rPr>
          <w:rFonts w:cs="Arial"/>
          <w:sz w:val="22"/>
          <w:szCs w:val="22"/>
        </w:rPr>
        <w:t xml:space="preserve">, </w:t>
      </w:r>
      <w:r w:rsidRPr="004C60E4">
        <w:rPr>
          <w:rFonts w:cs="Arial"/>
          <w:sz w:val="22"/>
          <w:szCs w:val="22"/>
          <w:u w:val="double"/>
        </w:rPr>
        <w:t>Unanticipated Problems Involving Risks to Subjects or Others</w:t>
      </w:r>
      <w:r w:rsidRPr="000C50D7">
        <w:rPr>
          <w:rFonts w:cs="Arial"/>
          <w:sz w:val="22"/>
          <w:szCs w:val="22"/>
        </w:rPr>
        <w:t xml:space="preserve">, </w:t>
      </w:r>
      <w:r w:rsidRPr="004C60E4">
        <w:rPr>
          <w:rFonts w:cs="Arial"/>
          <w:sz w:val="22"/>
          <w:szCs w:val="22"/>
          <w:u w:val="double"/>
        </w:rPr>
        <w:t>Suspensions of IRB Approval</w:t>
      </w:r>
      <w:r w:rsidRPr="000C50D7">
        <w:rPr>
          <w:rFonts w:cs="Arial"/>
          <w:sz w:val="22"/>
          <w:szCs w:val="22"/>
        </w:rPr>
        <w:t xml:space="preserve">, and </w:t>
      </w:r>
      <w:r w:rsidRPr="004C60E4">
        <w:rPr>
          <w:rFonts w:cs="Arial"/>
          <w:sz w:val="22"/>
          <w:szCs w:val="22"/>
          <w:u w:val="double"/>
        </w:rPr>
        <w:t>Terminations of IRB Approval</w:t>
      </w:r>
      <w:r w:rsidRPr="000C50D7">
        <w:rPr>
          <w:rFonts w:cs="Arial"/>
          <w:sz w:val="22"/>
          <w:szCs w:val="22"/>
        </w:rPr>
        <w:t xml:space="preserve"> are managed to protect the rights and welfare of subjects.</w:t>
      </w:r>
    </w:p>
    <w:p w14:paraId="20D32F0E" w14:textId="77777777" w:rsidR="000C50D7" w:rsidRPr="000C50D7" w:rsidRDefault="000C50D7" w:rsidP="00247A48">
      <w:pPr>
        <w:pStyle w:val="SOPLevel2"/>
        <w:spacing w:line="276" w:lineRule="auto"/>
        <w:rPr>
          <w:rFonts w:cs="Arial"/>
          <w:sz w:val="22"/>
          <w:szCs w:val="22"/>
        </w:rPr>
      </w:pPr>
      <w:r w:rsidRPr="000C50D7">
        <w:rPr>
          <w:rFonts w:cs="Arial"/>
          <w:sz w:val="22"/>
          <w:szCs w:val="22"/>
        </w:rPr>
        <w:t>The process begins when the IRB receives an information item.</w:t>
      </w:r>
    </w:p>
    <w:p w14:paraId="6BA2EC2D" w14:textId="09EF9B6A" w:rsidR="0034262A" w:rsidRPr="000C50D7" w:rsidRDefault="000C50D7" w:rsidP="00247A48">
      <w:pPr>
        <w:pStyle w:val="SOPLevel2"/>
        <w:spacing w:line="276" w:lineRule="auto"/>
        <w:rPr>
          <w:rFonts w:cs="Arial"/>
          <w:sz w:val="22"/>
          <w:szCs w:val="22"/>
        </w:rPr>
      </w:pPr>
      <w:r w:rsidRPr="000C50D7">
        <w:rPr>
          <w:rFonts w:cs="Arial"/>
          <w:sz w:val="22"/>
          <w:szCs w:val="22"/>
        </w:rPr>
        <w:t>The process ends when the information item is determined not to represent a problem that requires management, is managed administratively, or referred to the convened IRB for review</w:t>
      </w:r>
      <w:r w:rsidR="00B72390">
        <w:rPr>
          <w:rFonts w:cs="Arial"/>
          <w:sz w:val="22"/>
          <w:szCs w:val="22"/>
        </w:rPr>
        <w:t>.</w:t>
      </w:r>
    </w:p>
    <w:p w14:paraId="2F59A332" w14:textId="77777777" w:rsidR="00326316" w:rsidRPr="00D926D2" w:rsidRDefault="00326316" w:rsidP="00247A48">
      <w:pPr>
        <w:pStyle w:val="SOPLevel1"/>
        <w:spacing w:line="276" w:lineRule="auto"/>
        <w:rPr>
          <w:sz w:val="22"/>
          <w:szCs w:val="22"/>
        </w:rPr>
      </w:pPr>
      <w:r w:rsidRPr="00D926D2">
        <w:rPr>
          <w:sz w:val="22"/>
          <w:szCs w:val="22"/>
        </w:rPr>
        <w:t>REVISIONS FROM PREVIOUS VERSION</w:t>
      </w:r>
    </w:p>
    <w:p w14:paraId="1CD68A5C" w14:textId="3BF8E824" w:rsidR="00326316" w:rsidRPr="0034262A" w:rsidRDefault="000C50D7" w:rsidP="00247A48">
      <w:pPr>
        <w:pStyle w:val="SOPLevel2"/>
        <w:spacing w:line="276" w:lineRule="auto"/>
        <w:rPr>
          <w:rFonts w:cs="Arial"/>
          <w:sz w:val="22"/>
          <w:szCs w:val="22"/>
        </w:rPr>
      </w:pPr>
      <w:r>
        <w:rPr>
          <w:rFonts w:cs="Arial"/>
          <w:sz w:val="22"/>
          <w:szCs w:val="22"/>
        </w:rPr>
        <w:t>None</w:t>
      </w:r>
    </w:p>
    <w:p w14:paraId="6D86B30D" w14:textId="77777777" w:rsidR="00326316" w:rsidRPr="0034262A" w:rsidRDefault="00326316" w:rsidP="00247A48">
      <w:pPr>
        <w:pStyle w:val="SOPLevel1"/>
        <w:spacing w:line="276" w:lineRule="auto"/>
        <w:rPr>
          <w:rFonts w:cs="Arial"/>
          <w:sz w:val="22"/>
          <w:szCs w:val="22"/>
        </w:rPr>
      </w:pPr>
      <w:r w:rsidRPr="0034262A">
        <w:rPr>
          <w:rFonts w:cs="Arial"/>
          <w:sz w:val="22"/>
          <w:szCs w:val="22"/>
        </w:rPr>
        <w:t>POLICY</w:t>
      </w:r>
    </w:p>
    <w:p w14:paraId="09462764" w14:textId="7F0A1618" w:rsidR="000C50D7" w:rsidRPr="00247A48" w:rsidRDefault="000C50D7" w:rsidP="00247A48">
      <w:pPr>
        <w:pStyle w:val="SOPLevel2"/>
        <w:spacing w:line="276" w:lineRule="auto"/>
        <w:rPr>
          <w:rFonts w:cs="Arial"/>
          <w:sz w:val="22"/>
          <w:szCs w:val="22"/>
        </w:rPr>
      </w:pPr>
      <w:r w:rsidRPr="00247A48">
        <w:rPr>
          <w:rFonts w:cs="Arial"/>
          <w:sz w:val="22"/>
          <w:szCs w:val="22"/>
          <w:u w:val="double"/>
        </w:rPr>
        <w:t>Allegations of Serious or Continuing Non-Compliance</w:t>
      </w:r>
      <w:r w:rsidRPr="00247A48">
        <w:rPr>
          <w:rFonts w:cs="Arial"/>
          <w:sz w:val="22"/>
          <w:szCs w:val="22"/>
        </w:rPr>
        <w:t xml:space="preserve"> on the part of IRB staff or IRB members will be referred to the </w:t>
      </w:r>
      <w:r w:rsidR="00D30B2F">
        <w:rPr>
          <w:rFonts w:cs="Arial"/>
          <w:sz w:val="22"/>
          <w:szCs w:val="22"/>
        </w:rPr>
        <w:t>Institutional Official (IO)/</w:t>
      </w:r>
      <w:r w:rsidRPr="00247A48">
        <w:rPr>
          <w:rFonts w:cs="Arial"/>
          <w:sz w:val="22"/>
          <w:szCs w:val="22"/>
        </w:rPr>
        <w:t>Organizational Official</w:t>
      </w:r>
      <w:r w:rsidR="002F618C">
        <w:rPr>
          <w:rFonts w:cs="Arial"/>
          <w:sz w:val="22"/>
          <w:szCs w:val="22"/>
        </w:rPr>
        <w:t xml:space="preserve"> (OO)</w:t>
      </w:r>
      <w:r w:rsidRPr="00247A48">
        <w:rPr>
          <w:rFonts w:cs="Arial"/>
          <w:sz w:val="22"/>
          <w:szCs w:val="22"/>
        </w:rPr>
        <w:t xml:space="preserve"> for further action.</w:t>
      </w:r>
    </w:p>
    <w:p w14:paraId="6361E418" w14:textId="3CF1C2E5" w:rsidR="000C50D7" w:rsidRPr="00247A48" w:rsidRDefault="000C50D7" w:rsidP="00247A48">
      <w:pPr>
        <w:pStyle w:val="SOPLevel2"/>
        <w:spacing w:line="276" w:lineRule="auto"/>
        <w:rPr>
          <w:rFonts w:cs="Arial"/>
          <w:sz w:val="22"/>
          <w:szCs w:val="22"/>
        </w:rPr>
      </w:pPr>
      <w:r w:rsidRPr="00247A48">
        <w:rPr>
          <w:rFonts w:cs="Arial"/>
          <w:sz w:val="22"/>
          <w:szCs w:val="22"/>
        </w:rPr>
        <w:t>The organization will promptly notify the federal department or agency funding the research of any for cause investigation of that research by another federal department or agency.</w:t>
      </w:r>
    </w:p>
    <w:p w14:paraId="1BF911BA" w14:textId="77777777" w:rsidR="000F1C88" w:rsidRPr="00475688" w:rsidRDefault="00D16BE7" w:rsidP="00742D4F">
      <w:pPr>
        <w:pStyle w:val="SOPLevel2"/>
        <w:rPr>
          <w:rFonts w:cs="Arial"/>
          <w:sz w:val="22"/>
          <w:szCs w:val="22"/>
        </w:rPr>
      </w:pPr>
      <w:r w:rsidRPr="00475688">
        <w:rPr>
          <w:rFonts w:cs="Arial"/>
          <w:sz w:val="22"/>
          <w:szCs w:val="22"/>
        </w:rPr>
        <w:t xml:space="preserve">A modification is required </w:t>
      </w:r>
      <w:proofErr w:type="gramStart"/>
      <w:r w:rsidRPr="00475688">
        <w:rPr>
          <w:rFonts w:cs="Arial"/>
          <w:sz w:val="22"/>
          <w:szCs w:val="22"/>
        </w:rPr>
        <w:t>in order to</w:t>
      </w:r>
      <w:proofErr w:type="gramEnd"/>
      <w:r w:rsidRPr="00475688">
        <w:rPr>
          <w:rFonts w:cs="Arial"/>
          <w:sz w:val="22"/>
          <w:szCs w:val="22"/>
        </w:rPr>
        <w:t xml:space="preserve"> lift a suspension of IRB approval and must be reviewed by the convened IRB to determine whether all corrective actions are met.</w:t>
      </w:r>
    </w:p>
    <w:p w14:paraId="35B4DC6B" w14:textId="77777777" w:rsidR="00D21726" w:rsidRDefault="006F3F9B" w:rsidP="00D16BE7">
      <w:pPr>
        <w:pStyle w:val="SOPLevel2"/>
        <w:rPr>
          <w:rFonts w:cs="Arial"/>
          <w:sz w:val="22"/>
          <w:szCs w:val="22"/>
        </w:rPr>
      </w:pPr>
      <w:r>
        <w:rPr>
          <w:rFonts w:cs="Arial"/>
          <w:sz w:val="22"/>
          <w:szCs w:val="22"/>
        </w:rPr>
        <w:t>If IRB</w:t>
      </w:r>
      <w:r w:rsidR="00A71C1D" w:rsidRPr="00A71C1D">
        <w:rPr>
          <w:rFonts w:cs="Arial"/>
          <w:sz w:val="22"/>
          <w:szCs w:val="22"/>
        </w:rPr>
        <w:t xml:space="preserve"> </w:t>
      </w:r>
      <w:r w:rsidR="00A71C1D" w:rsidRPr="00D9049A">
        <w:rPr>
          <w:rFonts w:cs="Arial"/>
          <w:sz w:val="22"/>
          <w:szCs w:val="22"/>
        </w:rPr>
        <w:t>staff become aware of an information item that has not been submitted in the IRB system, they will enter the new information using the “Report New Information” activity and associate the information item with the appropriate study as applicabl</w:t>
      </w:r>
      <w:r w:rsidR="00A71C1D">
        <w:rPr>
          <w:rFonts w:cs="Arial"/>
          <w:sz w:val="22"/>
          <w:szCs w:val="22"/>
        </w:rPr>
        <w:t>e.</w:t>
      </w:r>
    </w:p>
    <w:p w14:paraId="236E6220" w14:textId="6CF4F872" w:rsidR="00326316" w:rsidRPr="0034262A" w:rsidRDefault="00326316" w:rsidP="00247A48">
      <w:pPr>
        <w:pStyle w:val="SOPLevel1"/>
        <w:spacing w:line="276" w:lineRule="auto"/>
        <w:rPr>
          <w:rFonts w:cs="Arial"/>
          <w:sz w:val="22"/>
          <w:szCs w:val="22"/>
        </w:rPr>
      </w:pPr>
      <w:r w:rsidRPr="0034262A">
        <w:rPr>
          <w:rFonts w:cs="Arial"/>
          <w:sz w:val="22"/>
          <w:szCs w:val="22"/>
        </w:rPr>
        <w:t>RESPONSIBILITIES</w:t>
      </w:r>
    </w:p>
    <w:p w14:paraId="5CB72C81" w14:textId="178D93E3" w:rsidR="00326316" w:rsidRPr="000C50D7" w:rsidRDefault="000C50D7" w:rsidP="00247A48">
      <w:pPr>
        <w:pStyle w:val="SOPLevel2"/>
        <w:spacing w:line="276" w:lineRule="auto"/>
        <w:rPr>
          <w:rFonts w:cs="Arial"/>
          <w:sz w:val="22"/>
          <w:szCs w:val="22"/>
        </w:rPr>
      </w:pPr>
      <w:r w:rsidRPr="000C50D7">
        <w:rPr>
          <w:rFonts w:cs="Arial"/>
          <w:sz w:val="22"/>
          <w:szCs w:val="22"/>
        </w:rPr>
        <w:t>The IRB staff members carry out this procedure.</w:t>
      </w:r>
    </w:p>
    <w:p w14:paraId="7A334A9E" w14:textId="1A4329FD" w:rsidR="00326316" w:rsidRDefault="00326316" w:rsidP="00247A48">
      <w:pPr>
        <w:pStyle w:val="SOPLevel1"/>
        <w:spacing w:line="276" w:lineRule="auto"/>
        <w:rPr>
          <w:rFonts w:cs="Arial"/>
          <w:sz w:val="22"/>
          <w:szCs w:val="22"/>
        </w:rPr>
      </w:pPr>
      <w:r w:rsidRPr="0034262A">
        <w:rPr>
          <w:rFonts w:cs="Arial"/>
          <w:sz w:val="22"/>
          <w:szCs w:val="22"/>
        </w:rPr>
        <w:t>PROCEDURE</w:t>
      </w:r>
    </w:p>
    <w:p w14:paraId="74795294" w14:textId="08122170" w:rsidR="008F53AF" w:rsidRPr="008F53AF" w:rsidRDefault="008F53AF" w:rsidP="008F53AF">
      <w:pPr>
        <w:pStyle w:val="SOPLevel2"/>
        <w:spacing w:line="276" w:lineRule="auto"/>
        <w:rPr>
          <w:rFonts w:cs="Arial"/>
          <w:sz w:val="22"/>
          <w:szCs w:val="22"/>
        </w:rPr>
      </w:pPr>
      <w:r w:rsidRPr="6023928D">
        <w:rPr>
          <w:rFonts w:cs="Arial"/>
          <w:sz w:val="22"/>
          <w:szCs w:val="22"/>
        </w:rPr>
        <w:t>Review each item of information</w:t>
      </w:r>
      <w:r w:rsidR="00CA3444">
        <w:rPr>
          <w:rFonts w:cs="Arial"/>
          <w:sz w:val="22"/>
          <w:szCs w:val="22"/>
        </w:rPr>
        <w:t xml:space="preserve"> within 3 business day</w:t>
      </w:r>
      <w:r w:rsidR="008164E2">
        <w:rPr>
          <w:rFonts w:cs="Arial"/>
          <w:sz w:val="22"/>
          <w:szCs w:val="22"/>
        </w:rPr>
        <w:t>s</w:t>
      </w:r>
      <w:r w:rsidRPr="6023928D">
        <w:rPr>
          <w:rFonts w:cs="Arial"/>
          <w:sz w:val="22"/>
          <w:szCs w:val="22"/>
        </w:rPr>
        <w:t xml:space="preserve"> and answer the following questions and complete the Submit RNI Pre-Review Activity: (</w:t>
      </w:r>
      <w:r w:rsidRPr="6023928D">
        <w:rPr>
          <w:rFonts w:cs="Arial"/>
          <w:i/>
          <w:iCs/>
          <w:sz w:val="22"/>
          <w:szCs w:val="22"/>
        </w:rPr>
        <w:t>See attached flowchart for a diagram of the flow of this procedure</w:t>
      </w:r>
      <w:r w:rsidRPr="6023928D">
        <w:rPr>
          <w:rFonts w:cs="Arial"/>
          <w:sz w:val="22"/>
          <w:szCs w:val="22"/>
        </w:rPr>
        <w:t>.)</w:t>
      </w:r>
    </w:p>
    <w:p w14:paraId="52131C9E" w14:textId="61C99652" w:rsidR="000C50D7" w:rsidRPr="00247A48" w:rsidRDefault="000C50D7" w:rsidP="00247A48">
      <w:pPr>
        <w:pStyle w:val="SOPLevel3"/>
        <w:spacing w:line="276" w:lineRule="auto"/>
        <w:rPr>
          <w:rFonts w:cs="Arial"/>
          <w:sz w:val="22"/>
          <w:szCs w:val="22"/>
        </w:rPr>
      </w:pPr>
      <w:r w:rsidRPr="00247A48">
        <w:rPr>
          <w:rFonts w:cs="Arial"/>
          <w:sz w:val="22"/>
          <w:szCs w:val="22"/>
        </w:rPr>
        <w:t xml:space="preserve">Is this an </w:t>
      </w:r>
      <w:r w:rsidRPr="00247A48">
        <w:rPr>
          <w:rFonts w:cs="Arial"/>
          <w:sz w:val="22"/>
          <w:szCs w:val="22"/>
          <w:u w:val="double"/>
        </w:rPr>
        <w:t>Allegation of Non-Compliance</w:t>
      </w:r>
      <w:r w:rsidRPr="00247A48">
        <w:rPr>
          <w:rFonts w:cs="Arial"/>
          <w:sz w:val="22"/>
          <w:szCs w:val="22"/>
        </w:rPr>
        <w:t>?</w:t>
      </w:r>
    </w:p>
    <w:p w14:paraId="423DCC90" w14:textId="77777777" w:rsidR="000C50D7" w:rsidRPr="00247A48" w:rsidRDefault="000C50D7" w:rsidP="00247A48">
      <w:pPr>
        <w:pStyle w:val="SOPLevel3"/>
        <w:spacing w:line="276" w:lineRule="auto"/>
        <w:rPr>
          <w:rFonts w:cs="Arial"/>
          <w:sz w:val="22"/>
          <w:szCs w:val="22"/>
        </w:rPr>
      </w:pPr>
      <w:r w:rsidRPr="00247A48">
        <w:rPr>
          <w:rFonts w:cs="Arial"/>
          <w:sz w:val="22"/>
          <w:szCs w:val="22"/>
        </w:rPr>
        <w:t xml:space="preserve">Is this a </w:t>
      </w:r>
      <w:r w:rsidRPr="00247A48">
        <w:rPr>
          <w:rFonts w:cs="Arial"/>
          <w:sz w:val="22"/>
          <w:szCs w:val="22"/>
          <w:u w:val="double"/>
        </w:rPr>
        <w:t>Finding of Non-Compliance</w:t>
      </w:r>
      <w:r w:rsidRPr="00247A48">
        <w:rPr>
          <w:rFonts w:cs="Arial"/>
          <w:sz w:val="22"/>
          <w:szCs w:val="22"/>
        </w:rPr>
        <w:t>?</w:t>
      </w:r>
    </w:p>
    <w:p w14:paraId="57DD911E" w14:textId="77777777" w:rsidR="000C50D7" w:rsidRPr="00247A48" w:rsidRDefault="000C50D7" w:rsidP="00247A48">
      <w:pPr>
        <w:pStyle w:val="SOPLevel3"/>
        <w:spacing w:line="276" w:lineRule="auto"/>
        <w:rPr>
          <w:rFonts w:cs="Arial"/>
          <w:sz w:val="22"/>
          <w:szCs w:val="22"/>
        </w:rPr>
      </w:pPr>
      <w:r w:rsidRPr="00247A48">
        <w:rPr>
          <w:rFonts w:cs="Arial"/>
          <w:sz w:val="22"/>
          <w:szCs w:val="22"/>
        </w:rPr>
        <w:t xml:space="preserve">Is this an </w:t>
      </w:r>
      <w:r w:rsidRPr="00247A48">
        <w:rPr>
          <w:rFonts w:cs="Arial"/>
          <w:sz w:val="22"/>
          <w:szCs w:val="22"/>
          <w:u w:val="double"/>
        </w:rPr>
        <w:t>Unanticipated Problem Involving Risks to Subjects or Others</w:t>
      </w:r>
      <w:r w:rsidRPr="00247A48">
        <w:rPr>
          <w:rFonts w:cs="Arial"/>
          <w:sz w:val="22"/>
          <w:szCs w:val="22"/>
        </w:rPr>
        <w:t>?</w:t>
      </w:r>
    </w:p>
    <w:p w14:paraId="6A151FCF" w14:textId="77777777" w:rsidR="000C50D7" w:rsidRPr="00247A48" w:rsidRDefault="000C50D7" w:rsidP="00247A48">
      <w:pPr>
        <w:pStyle w:val="SOPLevel3"/>
        <w:spacing w:line="276" w:lineRule="auto"/>
        <w:rPr>
          <w:rFonts w:cs="Arial"/>
          <w:sz w:val="22"/>
          <w:szCs w:val="22"/>
        </w:rPr>
      </w:pPr>
      <w:r w:rsidRPr="00247A48">
        <w:rPr>
          <w:rFonts w:cs="Arial"/>
          <w:sz w:val="22"/>
          <w:szCs w:val="22"/>
        </w:rPr>
        <w:t xml:space="preserve">Is this a </w:t>
      </w:r>
      <w:r w:rsidRPr="00247A48">
        <w:rPr>
          <w:rFonts w:cs="Arial"/>
          <w:sz w:val="22"/>
          <w:szCs w:val="22"/>
          <w:u w:val="double"/>
        </w:rPr>
        <w:t>Suspension of IRB Approval</w:t>
      </w:r>
      <w:r w:rsidRPr="00247A48">
        <w:rPr>
          <w:rFonts w:cs="Arial"/>
          <w:sz w:val="22"/>
          <w:szCs w:val="22"/>
        </w:rPr>
        <w:t xml:space="preserve"> or </w:t>
      </w:r>
      <w:r w:rsidRPr="00247A48">
        <w:rPr>
          <w:rFonts w:cs="Arial"/>
          <w:sz w:val="22"/>
          <w:szCs w:val="22"/>
          <w:u w:val="double"/>
        </w:rPr>
        <w:t>Termination of IRB Approval</w:t>
      </w:r>
      <w:r w:rsidRPr="00247A48">
        <w:rPr>
          <w:rFonts w:cs="Arial"/>
          <w:sz w:val="22"/>
          <w:szCs w:val="22"/>
        </w:rPr>
        <w:t>?</w:t>
      </w:r>
    </w:p>
    <w:p w14:paraId="47724854" w14:textId="26BF76BC" w:rsidR="000C50D7" w:rsidRPr="00247A48" w:rsidRDefault="000C50D7" w:rsidP="00247A48">
      <w:pPr>
        <w:pStyle w:val="SOPLevel2"/>
        <w:spacing w:line="276" w:lineRule="auto"/>
        <w:rPr>
          <w:rFonts w:cs="Arial"/>
          <w:sz w:val="22"/>
          <w:szCs w:val="22"/>
        </w:rPr>
      </w:pPr>
      <w:r w:rsidRPr="00247A48">
        <w:rPr>
          <w:rFonts w:cs="Arial"/>
          <w:sz w:val="22"/>
          <w:szCs w:val="22"/>
        </w:rPr>
        <w:t>If you are unable to answer a question, consult the IRB chair or IRB manager</w:t>
      </w:r>
      <w:r w:rsidR="00705F2C">
        <w:rPr>
          <w:rFonts w:cs="Arial"/>
          <w:sz w:val="22"/>
          <w:szCs w:val="22"/>
        </w:rPr>
        <w:t xml:space="preserve"> or select “</w:t>
      </w:r>
      <w:r w:rsidR="001A5022">
        <w:rPr>
          <w:rFonts w:cs="Arial"/>
          <w:sz w:val="22"/>
          <w:szCs w:val="22"/>
        </w:rPr>
        <w:t>Additional review required” in RNI Pre-Review activity and assign to a designated reviewer</w:t>
      </w:r>
      <w:r w:rsidRPr="00247A48">
        <w:rPr>
          <w:rFonts w:cs="Arial"/>
          <w:sz w:val="22"/>
          <w:szCs w:val="22"/>
        </w:rPr>
        <w:t>.</w:t>
      </w:r>
    </w:p>
    <w:p w14:paraId="064D8939" w14:textId="77777777" w:rsidR="000C50D7" w:rsidRPr="00247A48" w:rsidRDefault="000C50D7" w:rsidP="00247A48">
      <w:pPr>
        <w:pStyle w:val="SOPLevel2"/>
        <w:spacing w:line="276" w:lineRule="auto"/>
        <w:rPr>
          <w:rFonts w:cs="Arial"/>
          <w:sz w:val="22"/>
          <w:szCs w:val="22"/>
        </w:rPr>
      </w:pPr>
      <w:r w:rsidRPr="00247A48">
        <w:rPr>
          <w:rFonts w:cs="Arial"/>
          <w:sz w:val="22"/>
          <w:szCs w:val="22"/>
        </w:rPr>
        <w:t>If the IRB chair and IRB manager are unable to answer a question, follow HRP-025 - SOP - Investigations.</w:t>
      </w:r>
    </w:p>
    <w:p w14:paraId="679606DA" w14:textId="77777777" w:rsidR="000C50D7" w:rsidRPr="00247A48" w:rsidRDefault="000C50D7" w:rsidP="00247A48">
      <w:pPr>
        <w:pStyle w:val="SOPLevel2"/>
        <w:spacing w:line="276" w:lineRule="auto"/>
        <w:rPr>
          <w:rFonts w:cs="Arial"/>
          <w:sz w:val="22"/>
          <w:szCs w:val="22"/>
        </w:rPr>
      </w:pPr>
      <w:r w:rsidRPr="00247A48">
        <w:rPr>
          <w:rFonts w:cs="Arial"/>
          <w:sz w:val="22"/>
          <w:szCs w:val="22"/>
        </w:rPr>
        <w:t>If the answer is “yes” to one or more questions, then follow the corresponding sections below.</w:t>
      </w:r>
    </w:p>
    <w:p w14:paraId="0191CD6A" w14:textId="77777777" w:rsidR="000C50D7" w:rsidRPr="00247A48" w:rsidRDefault="000C50D7" w:rsidP="00247A48">
      <w:pPr>
        <w:pStyle w:val="SOPLevel3"/>
        <w:spacing w:line="276" w:lineRule="auto"/>
        <w:rPr>
          <w:rFonts w:cs="Arial"/>
          <w:sz w:val="22"/>
          <w:szCs w:val="22"/>
        </w:rPr>
      </w:pPr>
      <w:r w:rsidRPr="00247A48">
        <w:rPr>
          <w:rFonts w:cs="Arial"/>
          <w:sz w:val="22"/>
          <w:szCs w:val="22"/>
          <w:u w:val="double"/>
        </w:rPr>
        <w:lastRenderedPageBreak/>
        <w:t>Allegations of Non-Compliance</w:t>
      </w:r>
      <w:r w:rsidRPr="00247A48">
        <w:rPr>
          <w:rFonts w:cs="Arial"/>
          <w:sz w:val="22"/>
          <w:szCs w:val="22"/>
        </w:rPr>
        <w:t>: Determine whether each Allegation of Non-Compliance has any basis in fact.</w:t>
      </w:r>
    </w:p>
    <w:p w14:paraId="5182046B" w14:textId="77777777" w:rsidR="000C50D7" w:rsidRPr="00247A48" w:rsidRDefault="000C50D7" w:rsidP="00247A48">
      <w:pPr>
        <w:pStyle w:val="SOPLevel4"/>
        <w:spacing w:line="276" w:lineRule="auto"/>
        <w:rPr>
          <w:rFonts w:cs="Arial"/>
          <w:sz w:val="22"/>
          <w:szCs w:val="22"/>
        </w:rPr>
      </w:pPr>
      <w:r w:rsidRPr="00247A48">
        <w:rPr>
          <w:rFonts w:cs="Arial"/>
          <w:sz w:val="22"/>
          <w:szCs w:val="22"/>
        </w:rPr>
        <w:t xml:space="preserve">If yes, follow the procedures under </w:t>
      </w:r>
      <w:r w:rsidRPr="00247A48">
        <w:rPr>
          <w:rFonts w:cs="Arial"/>
          <w:sz w:val="22"/>
          <w:szCs w:val="22"/>
          <w:u w:val="double"/>
        </w:rPr>
        <w:t>Findings of Non-Compliance</w:t>
      </w:r>
      <w:r w:rsidRPr="00247A48">
        <w:rPr>
          <w:rFonts w:cs="Arial"/>
          <w:sz w:val="22"/>
          <w:szCs w:val="22"/>
        </w:rPr>
        <w:t>.</w:t>
      </w:r>
    </w:p>
    <w:p w14:paraId="03F05D75" w14:textId="77777777" w:rsidR="000C50D7" w:rsidRPr="00247A48" w:rsidRDefault="000C50D7" w:rsidP="00247A48">
      <w:pPr>
        <w:pStyle w:val="SOPLevel4"/>
        <w:spacing w:line="276" w:lineRule="auto"/>
        <w:rPr>
          <w:rFonts w:cs="Arial"/>
          <w:sz w:val="22"/>
          <w:szCs w:val="22"/>
        </w:rPr>
      </w:pPr>
      <w:r w:rsidRPr="00247A48">
        <w:rPr>
          <w:rFonts w:cs="Arial"/>
          <w:sz w:val="22"/>
          <w:szCs w:val="22"/>
        </w:rPr>
        <w:t>If no, follow any other corresponding sections.</w:t>
      </w:r>
    </w:p>
    <w:p w14:paraId="373E159D" w14:textId="77777777" w:rsidR="000C50D7" w:rsidRPr="00247A48" w:rsidRDefault="000C50D7" w:rsidP="00247A48">
      <w:pPr>
        <w:pStyle w:val="SOPLevel3"/>
        <w:spacing w:line="276" w:lineRule="auto"/>
        <w:rPr>
          <w:rFonts w:cs="Arial"/>
          <w:sz w:val="22"/>
          <w:szCs w:val="22"/>
        </w:rPr>
      </w:pPr>
      <w:r w:rsidRPr="00247A48">
        <w:rPr>
          <w:rFonts w:cs="Arial"/>
          <w:sz w:val="22"/>
          <w:szCs w:val="22"/>
          <w:u w:val="double"/>
        </w:rPr>
        <w:t>Findings of Non-Compliance</w:t>
      </w:r>
      <w:r w:rsidRPr="00247A48">
        <w:rPr>
          <w:rFonts w:cs="Arial"/>
          <w:sz w:val="22"/>
          <w:szCs w:val="22"/>
        </w:rPr>
        <w:t xml:space="preserve">: Determine whether each </w:t>
      </w:r>
      <w:r w:rsidRPr="00247A48">
        <w:rPr>
          <w:rFonts w:cs="Arial"/>
          <w:sz w:val="22"/>
          <w:szCs w:val="22"/>
          <w:u w:val="double"/>
        </w:rPr>
        <w:t>Finding of Non-Compliance</w:t>
      </w:r>
      <w:r w:rsidRPr="00247A48">
        <w:rPr>
          <w:rFonts w:cs="Arial"/>
          <w:sz w:val="22"/>
          <w:szCs w:val="22"/>
        </w:rPr>
        <w:t xml:space="preserve"> is </w:t>
      </w:r>
      <w:r w:rsidRPr="00247A48">
        <w:rPr>
          <w:rFonts w:cs="Arial"/>
          <w:sz w:val="22"/>
          <w:szCs w:val="22"/>
          <w:u w:val="double"/>
        </w:rPr>
        <w:t>Serious Non-Compliance</w:t>
      </w:r>
      <w:r w:rsidRPr="00247A48">
        <w:rPr>
          <w:rFonts w:cs="Arial"/>
          <w:sz w:val="22"/>
          <w:szCs w:val="22"/>
        </w:rPr>
        <w:t xml:space="preserve"> or </w:t>
      </w:r>
      <w:r w:rsidRPr="00247A48">
        <w:rPr>
          <w:rFonts w:cs="Arial"/>
          <w:sz w:val="22"/>
          <w:szCs w:val="22"/>
          <w:u w:val="double"/>
        </w:rPr>
        <w:t>Continuing Non-Compliance</w:t>
      </w:r>
      <w:r w:rsidRPr="00247A48">
        <w:rPr>
          <w:rFonts w:cs="Arial"/>
          <w:sz w:val="22"/>
          <w:szCs w:val="22"/>
        </w:rPr>
        <w:t>.</w:t>
      </w:r>
    </w:p>
    <w:p w14:paraId="63D00625" w14:textId="77777777" w:rsidR="000C50D7" w:rsidRPr="00247A48" w:rsidRDefault="000C50D7" w:rsidP="00247A48">
      <w:pPr>
        <w:pStyle w:val="SOPLevel4"/>
        <w:spacing w:line="276" w:lineRule="auto"/>
        <w:rPr>
          <w:rFonts w:cs="Arial"/>
          <w:sz w:val="22"/>
          <w:szCs w:val="22"/>
          <w:u w:val="double"/>
        </w:rPr>
      </w:pPr>
      <w:r w:rsidRPr="00247A48">
        <w:rPr>
          <w:rFonts w:cs="Arial"/>
          <w:sz w:val="22"/>
          <w:szCs w:val="22"/>
        </w:rPr>
        <w:t xml:space="preserve">If no, follow the procedures under </w:t>
      </w:r>
      <w:r w:rsidRPr="00247A48">
        <w:rPr>
          <w:rFonts w:cs="Arial"/>
          <w:sz w:val="22"/>
          <w:szCs w:val="22"/>
          <w:u w:val="double"/>
        </w:rPr>
        <w:t>Non-Serious/Non-Continuing Non-Compliance.</w:t>
      </w:r>
    </w:p>
    <w:p w14:paraId="3E8898AD" w14:textId="77777777" w:rsidR="000C50D7" w:rsidRPr="00247A48" w:rsidRDefault="000C50D7" w:rsidP="00247A48">
      <w:pPr>
        <w:pStyle w:val="SOPLevel4"/>
        <w:spacing w:line="276" w:lineRule="auto"/>
        <w:rPr>
          <w:rFonts w:cs="Arial"/>
          <w:sz w:val="22"/>
          <w:szCs w:val="22"/>
          <w:u w:val="double"/>
        </w:rPr>
      </w:pPr>
      <w:r w:rsidRPr="00247A48">
        <w:rPr>
          <w:rFonts w:cs="Arial"/>
          <w:sz w:val="22"/>
          <w:szCs w:val="22"/>
        </w:rPr>
        <w:t xml:space="preserve">If yes, follow the procedures under </w:t>
      </w:r>
      <w:r w:rsidRPr="00247A48">
        <w:rPr>
          <w:rFonts w:cs="Arial"/>
          <w:sz w:val="22"/>
          <w:szCs w:val="22"/>
          <w:u w:val="double"/>
        </w:rPr>
        <w:t>Serious or Continuing Non-Compliance.</w:t>
      </w:r>
    </w:p>
    <w:p w14:paraId="1955F985" w14:textId="77777777" w:rsidR="000C50D7" w:rsidRPr="002852C2" w:rsidRDefault="000C50D7" w:rsidP="00247A48">
      <w:pPr>
        <w:pStyle w:val="SOPLevel3"/>
        <w:spacing w:line="276" w:lineRule="auto"/>
        <w:rPr>
          <w:rFonts w:cs="Arial"/>
          <w:sz w:val="22"/>
          <w:szCs w:val="22"/>
          <w:u w:val="double"/>
          <w:lang w:val="fr-FR"/>
        </w:rPr>
      </w:pPr>
      <w:r w:rsidRPr="002852C2">
        <w:rPr>
          <w:rFonts w:cs="Arial"/>
          <w:sz w:val="22"/>
          <w:szCs w:val="22"/>
          <w:u w:val="double"/>
          <w:lang w:val="fr-FR"/>
        </w:rPr>
        <w:t>Non-Serious/Non-Continuing Non-Compliance</w:t>
      </w:r>
    </w:p>
    <w:p w14:paraId="12522089" w14:textId="2917ADB7" w:rsidR="000C50D7" w:rsidRDefault="00BD695F" w:rsidP="00247A48">
      <w:pPr>
        <w:pStyle w:val="SOPLevel4"/>
        <w:spacing w:line="276" w:lineRule="auto"/>
        <w:rPr>
          <w:rFonts w:cs="Arial"/>
          <w:sz w:val="22"/>
          <w:szCs w:val="22"/>
        </w:rPr>
      </w:pPr>
      <w:r>
        <w:rPr>
          <w:rFonts w:cs="Arial"/>
          <w:sz w:val="22"/>
          <w:szCs w:val="22"/>
        </w:rPr>
        <w:t>Determine whether the</w:t>
      </w:r>
      <w:r w:rsidR="000C50D7" w:rsidRPr="00247A48">
        <w:rPr>
          <w:rFonts w:cs="Arial"/>
          <w:sz w:val="22"/>
          <w:szCs w:val="22"/>
        </w:rPr>
        <w:t xml:space="preserve"> individual or group responsible for the </w:t>
      </w:r>
      <w:r w:rsidR="000C50D7" w:rsidRPr="00247A48">
        <w:rPr>
          <w:rFonts w:cs="Arial"/>
          <w:sz w:val="22"/>
          <w:szCs w:val="22"/>
          <w:u w:val="double"/>
        </w:rPr>
        <w:t>Non-Compliance</w:t>
      </w:r>
      <w:r w:rsidR="000C50D7" w:rsidRPr="00247A48">
        <w:rPr>
          <w:rFonts w:cs="Arial"/>
          <w:sz w:val="22"/>
          <w:szCs w:val="22"/>
        </w:rPr>
        <w:t xml:space="preserve"> </w:t>
      </w:r>
      <w:r>
        <w:rPr>
          <w:rFonts w:cs="Arial"/>
          <w:sz w:val="22"/>
          <w:szCs w:val="22"/>
        </w:rPr>
        <w:t>has developed and implemented</w:t>
      </w:r>
      <w:r w:rsidR="000C50D7" w:rsidRPr="00247A48">
        <w:rPr>
          <w:rFonts w:cs="Arial"/>
          <w:sz w:val="22"/>
          <w:szCs w:val="22"/>
        </w:rPr>
        <w:t xml:space="preserve"> a suitable corrective action plan.</w:t>
      </w:r>
      <w:r w:rsidR="00EE52A8">
        <w:rPr>
          <w:rFonts w:cs="Arial"/>
          <w:sz w:val="22"/>
          <w:szCs w:val="22"/>
        </w:rPr>
        <w:t xml:space="preserve"> </w:t>
      </w:r>
    </w:p>
    <w:p w14:paraId="5EEB8F0F" w14:textId="101A8EBD" w:rsidR="00EE52A8" w:rsidRPr="001D370E" w:rsidRDefault="00EE52A8" w:rsidP="001D370E">
      <w:pPr>
        <w:pStyle w:val="SOPLevel5"/>
        <w:rPr>
          <w:rFonts w:cs="Arial"/>
          <w:sz w:val="22"/>
          <w:szCs w:val="22"/>
        </w:rPr>
      </w:pPr>
      <w:r w:rsidRPr="001D370E">
        <w:rPr>
          <w:rFonts w:cs="Arial"/>
          <w:sz w:val="22"/>
          <w:szCs w:val="22"/>
        </w:rPr>
        <w:t>If not, Request Pre-Review Clarification until a suitable corrective action plan has been developed and implemented.</w:t>
      </w:r>
    </w:p>
    <w:p w14:paraId="73B6EA9A" w14:textId="65CC9DA3" w:rsidR="000C50D7" w:rsidRPr="00247A48" w:rsidRDefault="000C50D7" w:rsidP="00247A48">
      <w:pPr>
        <w:pStyle w:val="SOPLevel4"/>
        <w:spacing w:line="276" w:lineRule="auto"/>
        <w:rPr>
          <w:rFonts w:cs="Arial"/>
          <w:sz w:val="22"/>
          <w:szCs w:val="22"/>
        </w:rPr>
      </w:pPr>
      <w:r w:rsidRPr="00247A48">
        <w:rPr>
          <w:rFonts w:cs="Arial"/>
          <w:sz w:val="22"/>
          <w:szCs w:val="22"/>
        </w:rPr>
        <w:t xml:space="preserve">If the individual or group responsible for the </w:t>
      </w:r>
      <w:r w:rsidRPr="00247A48">
        <w:rPr>
          <w:rFonts w:cs="Arial"/>
          <w:sz w:val="22"/>
          <w:szCs w:val="22"/>
          <w:u w:val="double"/>
        </w:rPr>
        <w:t>Non-Compliance</w:t>
      </w:r>
      <w:r w:rsidR="00BD695F" w:rsidRPr="00D9049A">
        <w:rPr>
          <w:rFonts w:cs="Arial"/>
          <w:sz w:val="22"/>
          <w:szCs w:val="22"/>
        </w:rPr>
        <w:t xml:space="preserve"> is unwilling or unable</w:t>
      </w:r>
      <w:r w:rsidRPr="00247A48">
        <w:rPr>
          <w:rFonts w:cs="Arial"/>
          <w:sz w:val="22"/>
          <w:szCs w:val="22"/>
        </w:rPr>
        <w:t xml:space="preserve"> to develop and implement a suitable corrective action plan, consider the </w:t>
      </w:r>
      <w:r w:rsidRPr="00247A48">
        <w:rPr>
          <w:rFonts w:cs="Arial"/>
          <w:sz w:val="22"/>
          <w:szCs w:val="22"/>
          <w:u w:val="double"/>
        </w:rPr>
        <w:t>Non-Compliance</w:t>
      </w:r>
      <w:r w:rsidRPr="00247A48">
        <w:rPr>
          <w:rFonts w:cs="Arial"/>
          <w:sz w:val="22"/>
          <w:szCs w:val="22"/>
        </w:rPr>
        <w:t xml:space="preserve"> to be </w:t>
      </w:r>
      <w:r w:rsidRPr="00247A48">
        <w:rPr>
          <w:rFonts w:cs="Arial"/>
          <w:sz w:val="22"/>
          <w:szCs w:val="22"/>
          <w:u w:val="double"/>
        </w:rPr>
        <w:t>Continuing Non-Compliance</w:t>
      </w:r>
      <w:r w:rsidRPr="00247A48">
        <w:rPr>
          <w:rFonts w:cs="Arial"/>
          <w:sz w:val="22"/>
          <w:szCs w:val="22"/>
        </w:rPr>
        <w:t xml:space="preserve"> and follow the procedures for </w:t>
      </w:r>
      <w:r w:rsidRPr="00247A48">
        <w:rPr>
          <w:rFonts w:cs="Arial"/>
          <w:sz w:val="22"/>
          <w:szCs w:val="22"/>
          <w:u w:val="double"/>
        </w:rPr>
        <w:t>Serious or Continuing Non-Compliance</w:t>
      </w:r>
      <w:r w:rsidRPr="00247A48">
        <w:rPr>
          <w:rFonts w:cs="Arial"/>
          <w:sz w:val="22"/>
          <w:szCs w:val="22"/>
        </w:rPr>
        <w:t>.</w:t>
      </w:r>
    </w:p>
    <w:p w14:paraId="4B53170C" w14:textId="77777777" w:rsidR="000C50D7" w:rsidRPr="00247A48" w:rsidRDefault="000C50D7" w:rsidP="00247A48">
      <w:pPr>
        <w:pStyle w:val="SOPLevel3"/>
        <w:spacing w:line="276" w:lineRule="auto"/>
        <w:rPr>
          <w:rFonts w:cs="Arial"/>
          <w:sz w:val="22"/>
          <w:szCs w:val="22"/>
          <w:u w:val="double"/>
        </w:rPr>
      </w:pPr>
      <w:r w:rsidRPr="00247A48">
        <w:rPr>
          <w:rFonts w:cs="Arial"/>
          <w:sz w:val="22"/>
          <w:szCs w:val="22"/>
          <w:u w:val="double"/>
        </w:rPr>
        <w:t>Serious Non-Compliance</w:t>
      </w:r>
      <w:r w:rsidRPr="00247A48">
        <w:rPr>
          <w:rFonts w:cs="Arial"/>
          <w:sz w:val="22"/>
          <w:szCs w:val="22"/>
        </w:rPr>
        <w:t xml:space="preserve">; </w:t>
      </w:r>
      <w:r w:rsidRPr="00247A48">
        <w:rPr>
          <w:rFonts w:cs="Arial"/>
          <w:sz w:val="22"/>
          <w:szCs w:val="22"/>
          <w:u w:val="double"/>
        </w:rPr>
        <w:t>Continuing Non-Compliance</w:t>
      </w:r>
      <w:r w:rsidRPr="00247A48">
        <w:rPr>
          <w:rFonts w:cs="Arial"/>
          <w:sz w:val="22"/>
          <w:szCs w:val="22"/>
        </w:rPr>
        <w:t xml:space="preserve">; </w:t>
      </w:r>
      <w:r w:rsidRPr="00247A48">
        <w:rPr>
          <w:rFonts w:cs="Arial"/>
          <w:sz w:val="22"/>
          <w:szCs w:val="22"/>
          <w:u w:val="double"/>
        </w:rPr>
        <w:t>Suspension of IRB Approval</w:t>
      </w:r>
      <w:r w:rsidRPr="00247A48">
        <w:rPr>
          <w:rFonts w:cs="Arial"/>
          <w:sz w:val="22"/>
          <w:szCs w:val="22"/>
        </w:rPr>
        <w:t xml:space="preserve">; </w:t>
      </w:r>
      <w:r w:rsidRPr="00247A48">
        <w:rPr>
          <w:rFonts w:cs="Arial"/>
          <w:sz w:val="22"/>
          <w:szCs w:val="22"/>
          <w:u w:val="double"/>
        </w:rPr>
        <w:t>Termination of IRB Approval</w:t>
      </w:r>
      <w:r w:rsidRPr="00247A48">
        <w:rPr>
          <w:rFonts w:cs="Arial"/>
          <w:sz w:val="22"/>
          <w:szCs w:val="22"/>
        </w:rPr>
        <w:t xml:space="preserve">; or </w:t>
      </w:r>
      <w:r w:rsidRPr="00247A48">
        <w:rPr>
          <w:rFonts w:cs="Arial"/>
          <w:sz w:val="22"/>
          <w:szCs w:val="22"/>
          <w:u w:val="double"/>
        </w:rPr>
        <w:t>Unanticipated Problem Involving Risks to Subjects or Others</w:t>
      </w:r>
    </w:p>
    <w:p w14:paraId="4DA80000" w14:textId="7630E97B" w:rsidR="000C50D7" w:rsidRPr="00247A48" w:rsidRDefault="000C50D7" w:rsidP="00247A48">
      <w:pPr>
        <w:pStyle w:val="SOPLevel4"/>
        <w:spacing w:line="276" w:lineRule="auto"/>
        <w:rPr>
          <w:rFonts w:cs="Arial"/>
          <w:sz w:val="22"/>
          <w:szCs w:val="22"/>
        </w:rPr>
      </w:pPr>
      <w:r w:rsidRPr="00247A48">
        <w:rPr>
          <w:rFonts w:cs="Arial"/>
          <w:sz w:val="22"/>
          <w:szCs w:val="22"/>
        </w:rPr>
        <w:t xml:space="preserve">If the notification involves enrollment of a </w:t>
      </w:r>
      <w:r w:rsidRPr="00247A48">
        <w:rPr>
          <w:rFonts w:cs="Arial"/>
          <w:sz w:val="22"/>
          <w:szCs w:val="22"/>
          <w:u w:val="double"/>
        </w:rPr>
        <w:t>Prisoner</w:t>
      </w:r>
      <w:r w:rsidRPr="00247A48">
        <w:rPr>
          <w:rFonts w:cs="Arial"/>
          <w:sz w:val="22"/>
          <w:szCs w:val="22"/>
        </w:rPr>
        <w:t xml:space="preserve"> in a study not approved to enroll </w:t>
      </w:r>
      <w:r w:rsidRPr="00247A48">
        <w:rPr>
          <w:rFonts w:cs="Arial"/>
          <w:sz w:val="22"/>
          <w:szCs w:val="22"/>
          <w:u w:val="double"/>
        </w:rPr>
        <w:t>Prisoners</w:t>
      </w:r>
      <w:r w:rsidRPr="00247A48">
        <w:rPr>
          <w:rFonts w:cs="Arial"/>
          <w:sz w:val="22"/>
          <w:szCs w:val="22"/>
        </w:rPr>
        <w:t>, please see below for additional considerations to aid in decision-making.</w:t>
      </w:r>
    </w:p>
    <w:p w14:paraId="4114D545" w14:textId="78C414EC" w:rsidR="000C50D7" w:rsidRPr="00247A48" w:rsidRDefault="000C50D7" w:rsidP="00247A48">
      <w:pPr>
        <w:pStyle w:val="SOPLevel4"/>
        <w:spacing w:line="276" w:lineRule="auto"/>
        <w:rPr>
          <w:rFonts w:cs="Arial"/>
          <w:sz w:val="22"/>
          <w:szCs w:val="22"/>
        </w:rPr>
      </w:pPr>
      <w:r w:rsidRPr="6023928D">
        <w:rPr>
          <w:rFonts w:cs="Arial"/>
          <w:sz w:val="22"/>
          <w:szCs w:val="22"/>
        </w:rPr>
        <w:t>Confirm your decision</w:t>
      </w:r>
      <w:r w:rsidR="00CA3444">
        <w:rPr>
          <w:rFonts w:cs="Arial"/>
          <w:sz w:val="22"/>
          <w:szCs w:val="22"/>
        </w:rPr>
        <w:t xml:space="preserve">, as needed, </w:t>
      </w:r>
      <w:r w:rsidRPr="6023928D">
        <w:rPr>
          <w:rFonts w:cs="Arial"/>
          <w:sz w:val="22"/>
          <w:szCs w:val="22"/>
        </w:rPr>
        <w:t>with the IRB chair or IRB manager.</w:t>
      </w:r>
    </w:p>
    <w:p w14:paraId="574686AA" w14:textId="77777777" w:rsidR="000C50D7" w:rsidRPr="00247A48" w:rsidRDefault="000C50D7" w:rsidP="00247A48">
      <w:pPr>
        <w:pStyle w:val="SOPLevel4"/>
        <w:spacing w:line="276" w:lineRule="auto"/>
        <w:rPr>
          <w:rFonts w:cs="Arial"/>
          <w:sz w:val="22"/>
          <w:szCs w:val="22"/>
        </w:rPr>
      </w:pPr>
      <w:r w:rsidRPr="00247A48">
        <w:rPr>
          <w:rFonts w:cs="Arial"/>
          <w:sz w:val="22"/>
          <w:szCs w:val="22"/>
        </w:rPr>
        <w:t xml:space="preserve">Place on the agenda for the next available convened IRB meeting in an IRB with appropriate scope as an item of </w:t>
      </w:r>
      <w:r w:rsidRPr="00247A48">
        <w:rPr>
          <w:rFonts w:cs="Arial"/>
          <w:sz w:val="22"/>
          <w:szCs w:val="22"/>
          <w:u w:val="double"/>
        </w:rPr>
        <w:t>Serious Non-Compliance</w:t>
      </w:r>
      <w:r w:rsidRPr="00247A48">
        <w:rPr>
          <w:rFonts w:cs="Arial"/>
          <w:sz w:val="22"/>
          <w:szCs w:val="22"/>
        </w:rPr>
        <w:t xml:space="preserve">; </w:t>
      </w:r>
      <w:r w:rsidRPr="00247A48">
        <w:rPr>
          <w:rFonts w:cs="Arial"/>
          <w:sz w:val="22"/>
          <w:szCs w:val="22"/>
          <w:u w:val="double"/>
        </w:rPr>
        <w:t>Continuing Non-Compliance</w:t>
      </w:r>
      <w:r w:rsidRPr="00247A48">
        <w:rPr>
          <w:rFonts w:cs="Arial"/>
          <w:sz w:val="22"/>
          <w:szCs w:val="22"/>
        </w:rPr>
        <w:t xml:space="preserve">; </w:t>
      </w:r>
      <w:r w:rsidRPr="00247A48">
        <w:rPr>
          <w:rFonts w:cs="Arial"/>
          <w:sz w:val="22"/>
          <w:szCs w:val="22"/>
          <w:u w:val="double"/>
        </w:rPr>
        <w:t>Suspension of IRB Approval</w:t>
      </w:r>
      <w:r w:rsidRPr="00247A48">
        <w:rPr>
          <w:rFonts w:cs="Arial"/>
          <w:sz w:val="22"/>
          <w:szCs w:val="22"/>
        </w:rPr>
        <w:t xml:space="preserve">; </w:t>
      </w:r>
      <w:r w:rsidRPr="00247A48">
        <w:rPr>
          <w:rFonts w:cs="Arial"/>
          <w:sz w:val="22"/>
          <w:szCs w:val="22"/>
          <w:u w:val="double"/>
        </w:rPr>
        <w:t>Termination of IRB Approval</w:t>
      </w:r>
      <w:r w:rsidRPr="00247A48">
        <w:rPr>
          <w:rFonts w:cs="Arial"/>
          <w:sz w:val="22"/>
          <w:szCs w:val="22"/>
        </w:rPr>
        <w:t xml:space="preserve">; or </w:t>
      </w:r>
      <w:r w:rsidRPr="00247A48">
        <w:rPr>
          <w:rFonts w:cs="Arial"/>
          <w:sz w:val="22"/>
          <w:szCs w:val="22"/>
          <w:u w:val="double"/>
        </w:rPr>
        <w:t>Unanticipated Problem Involving Risks to Subjects or Others</w:t>
      </w:r>
      <w:r w:rsidRPr="00247A48">
        <w:rPr>
          <w:rFonts w:cs="Arial"/>
          <w:sz w:val="22"/>
          <w:szCs w:val="22"/>
        </w:rPr>
        <w:t xml:space="preserve">. </w:t>
      </w:r>
    </w:p>
    <w:p w14:paraId="47A9165A" w14:textId="77777777" w:rsidR="000C50D7" w:rsidRPr="00247A48" w:rsidRDefault="000C50D7" w:rsidP="00247A48">
      <w:pPr>
        <w:pStyle w:val="SOPLevel2"/>
        <w:spacing w:line="276" w:lineRule="auto"/>
        <w:rPr>
          <w:rFonts w:cs="Arial"/>
          <w:sz w:val="22"/>
          <w:szCs w:val="22"/>
        </w:rPr>
      </w:pPr>
      <w:r w:rsidRPr="00247A48">
        <w:rPr>
          <w:rFonts w:cs="Arial"/>
          <w:sz w:val="22"/>
          <w:szCs w:val="22"/>
        </w:rPr>
        <w:t>If in your opinion the rights and welfare of subjects might be adversely affected before the convened IRB can review the information, contact the IRB chair or IRB manager to consider a Suspension of IRB Approval following the HRP-026 - SOP - Suspension or Termination Issued Outside of Convened IRB.</w:t>
      </w:r>
    </w:p>
    <w:p w14:paraId="3CCB586E" w14:textId="61212E6D" w:rsidR="000C50D7" w:rsidRPr="00247A48" w:rsidRDefault="000C50D7" w:rsidP="00247A48">
      <w:pPr>
        <w:pStyle w:val="SOPLevel2"/>
        <w:spacing w:line="276" w:lineRule="auto"/>
        <w:rPr>
          <w:rFonts w:cs="Arial"/>
          <w:sz w:val="22"/>
          <w:szCs w:val="22"/>
        </w:rPr>
      </w:pPr>
      <w:r w:rsidRPr="00247A48">
        <w:rPr>
          <w:rFonts w:cs="Arial"/>
          <w:sz w:val="22"/>
          <w:szCs w:val="22"/>
        </w:rPr>
        <w:t xml:space="preserve">If the notification involves a subject becoming a </w:t>
      </w:r>
      <w:r w:rsidRPr="00247A48">
        <w:rPr>
          <w:rFonts w:cs="Arial"/>
          <w:sz w:val="22"/>
          <w:szCs w:val="22"/>
          <w:u w:val="double"/>
        </w:rPr>
        <w:t>Prisoner</w:t>
      </w:r>
      <w:r w:rsidRPr="00247A48">
        <w:rPr>
          <w:rFonts w:cs="Arial"/>
          <w:sz w:val="22"/>
          <w:szCs w:val="22"/>
        </w:rPr>
        <w:t xml:space="preserve"> in a study not approved by the IRB to involve </w:t>
      </w:r>
      <w:r w:rsidRPr="00247A48">
        <w:rPr>
          <w:rFonts w:cs="Arial"/>
          <w:sz w:val="22"/>
          <w:szCs w:val="22"/>
          <w:u w:val="double"/>
        </w:rPr>
        <w:t>Prisoners</w:t>
      </w:r>
      <w:r w:rsidRPr="00247A48">
        <w:rPr>
          <w:rFonts w:cs="Arial"/>
          <w:sz w:val="22"/>
          <w:szCs w:val="22"/>
        </w:rPr>
        <w:t xml:space="preserve">: </w:t>
      </w:r>
    </w:p>
    <w:p w14:paraId="600C56B7" w14:textId="77777777" w:rsidR="000C50D7" w:rsidRPr="00247A48" w:rsidRDefault="000C50D7" w:rsidP="00247A48">
      <w:pPr>
        <w:pStyle w:val="SOPLevel3"/>
        <w:spacing w:line="276" w:lineRule="auto"/>
        <w:rPr>
          <w:rFonts w:cs="Arial"/>
          <w:sz w:val="22"/>
          <w:szCs w:val="22"/>
        </w:rPr>
      </w:pPr>
      <w:r w:rsidRPr="00247A48">
        <w:rPr>
          <w:rFonts w:cs="Arial"/>
          <w:sz w:val="22"/>
          <w:szCs w:val="22"/>
        </w:rPr>
        <w:t xml:space="preserve">Confirm that the subject is currently a </w:t>
      </w:r>
      <w:r w:rsidRPr="00247A48">
        <w:rPr>
          <w:rFonts w:cs="Arial"/>
          <w:sz w:val="22"/>
          <w:szCs w:val="22"/>
          <w:u w:val="double"/>
        </w:rPr>
        <w:t>Prisoner.</w:t>
      </w:r>
    </w:p>
    <w:p w14:paraId="546793C1" w14:textId="77777777" w:rsidR="000C50D7" w:rsidRPr="00247A48" w:rsidRDefault="000C50D7" w:rsidP="00247A48">
      <w:pPr>
        <w:pStyle w:val="SOPLevel4"/>
        <w:spacing w:line="276" w:lineRule="auto"/>
        <w:rPr>
          <w:rFonts w:cs="Arial"/>
          <w:sz w:val="22"/>
          <w:szCs w:val="22"/>
        </w:rPr>
      </w:pPr>
      <w:r w:rsidRPr="00247A48">
        <w:rPr>
          <w:rFonts w:cs="Arial"/>
          <w:sz w:val="22"/>
          <w:szCs w:val="22"/>
        </w:rPr>
        <w:t xml:space="preserve">If the subject is currently not a </w:t>
      </w:r>
      <w:r w:rsidRPr="00247A48">
        <w:rPr>
          <w:rFonts w:cs="Arial"/>
          <w:sz w:val="22"/>
          <w:szCs w:val="22"/>
          <w:u w:val="double"/>
        </w:rPr>
        <w:t>Prisoner</w:t>
      </w:r>
      <w:r w:rsidRPr="00247A48">
        <w:rPr>
          <w:rFonts w:cs="Arial"/>
          <w:sz w:val="22"/>
          <w:szCs w:val="22"/>
        </w:rPr>
        <w:t xml:space="preserve"> no other action is required.</w:t>
      </w:r>
    </w:p>
    <w:p w14:paraId="249C34D2" w14:textId="77777777" w:rsidR="000C50D7" w:rsidRPr="00247A48" w:rsidRDefault="000C50D7" w:rsidP="00247A48">
      <w:pPr>
        <w:pStyle w:val="SOPLevel3"/>
        <w:spacing w:line="276" w:lineRule="auto"/>
        <w:rPr>
          <w:rFonts w:cs="Arial"/>
          <w:sz w:val="22"/>
          <w:szCs w:val="22"/>
        </w:rPr>
      </w:pPr>
      <w:r w:rsidRPr="00247A48">
        <w:rPr>
          <w:rFonts w:cs="Arial"/>
          <w:sz w:val="22"/>
          <w:szCs w:val="22"/>
        </w:rPr>
        <w:t xml:space="preserve">Consider whether stopping all research interactions and interventions with, and obtaining identifiable private information about, the now-incarcerated subject until the regulatory requirements for research involving </w:t>
      </w:r>
      <w:r w:rsidRPr="00247A48">
        <w:rPr>
          <w:rFonts w:cs="Arial"/>
          <w:sz w:val="22"/>
          <w:szCs w:val="22"/>
          <w:u w:val="double"/>
        </w:rPr>
        <w:t>Prisoners</w:t>
      </w:r>
      <w:r w:rsidRPr="00247A48">
        <w:rPr>
          <w:rFonts w:cs="Arial"/>
          <w:sz w:val="22"/>
          <w:szCs w:val="22"/>
        </w:rPr>
        <w:t xml:space="preserve"> are met or until the subject is no longer a </w:t>
      </w:r>
      <w:r w:rsidRPr="00247A48">
        <w:rPr>
          <w:rFonts w:cs="Arial"/>
          <w:sz w:val="22"/>
          <w:szCs w:val="22"/>
          <w:u w:val="double"/>
        </w:rPr>
        <w:t>Prisoner</w:t>
      </w:r>
      <w:r w:rsidRPr="00247A48">
        <w:rPr>
          <w:rFonts w:cs="Arial"/>
          <w:sz w:val="22"/>
          <w:szCs w:val="22"/>
        </w:rPr>
        <w:t xml:space="preserve"> would present risks to the subject.</w:t>
      </w:r>
    </w:p>
    <w:p w14:paraId="17A330BC" w14:textId="77777777" w:rsidR="000C50D7" w:rsidRPr="00247A48" w:rsidRDefault="000C50D7" w:rsidP="00247A48">
      <w:pPr>
        <w:pStyle w:val="SOPLevel4"/>
        <w:spacing w:line="276" w:lineRule="auto"/>
        <w:rPr>
          <w:rFonts w:cs="Arial"/>
          <w:sz w:val="22"/>
          <w:szCs w:val="22"/>
        </w:rPr>
      </w:pPr>
      <w:r w:rsidRPr="00247A48">
        <w:rPr>
          <w:rFonts w:cs="Arial"/>
          <w:sz w:val="22"/>
          <w:szCs w:val="22"/>
        </w:rPr>
        <w:t>If the subject’s involvement in the research cannot be stopped for health or safety reasons, do one of the following:</w:t>
      </w:r>
    </w:p>
    <w:p w14:paraId="6A916AF8" w14:textId="77777777" w:rsidR="000C50D7" w:rsidRPr="00247A48" w:rsidRDefault="000C50D7" w:rsidP="00247A48">
      <w:pPr>
        <w:pStyle w:val="SOPLevel5"/>
        <w:spacing w:line="276" w:lineRule="auto"/>
        <w:rPr>
          <w:rFonts w:cs="Arial"/>
          <w:sz w:val="22"/>
          <w:szCs w:val="22"/>
        </w:rPr>
      </w:pPr>
      <w:r w:rsidRPr="00247A48">
        <w:rPr>
          <w:rFonts w:cs="Arial"/>
          <w:sz w:val="22"/>
          <w:szCs w:val="22"/>
        </w:rPr>
        <w:t xml:space="preserve">Keep the subject enrolled in the study and review the research for involvement of </w:t>
      </w:r>
      <w:r w:rsidRPr="00247A48">
        <w:rPr>
          <w:rFonts w:cs="Arial"/>
          <w:sz w:val="22"/>
          <w:szCs w:val="22"/>
          <w:u w:val="double"/>
        </w:rPr>
        <w:t>Prisoners.</w:t>
      </w:r>
      <w:r w:rsidRPr="00247A48">
        <w:rPr>
          <w:rFonts w:cs="Arial"/>
          <w:sz w:val="22"/>
          <w:szCs w:val="22"/>
        </w:rPr>
        <w:t xml:space="preserve"> If the research is subject to DHHS oversight, notify OHRP.</w:t>
      </w:r>
    </w:p>
    <w:p w14:paraId="67C1A1A7" w14:textId="77777777" w:rsidR="000C50D7" w:rsidRPr="00247A48" w:rsidRDefault="000C50D7" w:rsidP="00247A48">
      <w:pPr>
        <w:pStyle w:val="SOPLevel5"/>
        <w:spacing w:line="276" w:lineRule="auto"/>
        <w:rPr>
          <w:rFonts w:cs="Arial"/>
          <w:sz w:val="22"/>
          <w:szCs w:val="22"/>
        </w:rPr>
      </w:pPr>
      <w:r w:rsidRPr="00247A48">
        <w:rPr>
          <w:rFonts w:cs="Arial"/>
          <w:sz w:val="22"/>
          <w:szCs w:val="22"/>
        </w:rPr>
        <w:lastRenderedPageBreak/>
        <w:t>Remove the subject from the study and provide the study intervention as clinical care or compassionate use.</w:t>
      </w:r>
    </w:p>
    <w:p w14:paraId="0A6383A6" w14:textId="2D4E62BB" w:rsidR="000C50D7" w:rsidRPr="00247A48" w:rsidRDefault="000C50D7" w:rsidP="00247A48">
      <w:pPr>
        <w:pStyle w:val="SOPLevel4"/>
        <w:spacing w:line="276" w:lineRule="auto"/>
        <w:rPr>
          <w:rFonts w:cs="Arial"/>
          <w:sz w:val="22"/>
          <w:szCs w:val="22"/>
        </w:rPr>
      </w:pPr>
      <w:r w:rsidRPr="00247A48">
        <w:rPr>
          <w:rFonts w:cs="Arial"/>
          <w:sz w:val="22"/>
          <w:szCs w:val="22"/>
        </w:rPr>
        <w:t xml:space="preserve">If the subject’s involvement in the research can be stopped, inform the investigator that all research interactions and interventions with, and obtaining identifiable private information about, the now-incarcerated subject must be stopped immediately until the regulatory requirements for research involving </w:t>
      </w:r>
      <w:r w:rsidRPr="00247A48">
        <w:rPr>
          <w:rFonts w:cs="Arial"/>
          <w:sz w:val="22"/>
          <w:szCs w:val="22"/>
          <w:u w:val="double"/>
        </w:rPr>
        <w:t>Prisoners</w:t>
      </w:r>
      <w:r w:rsidRPr="00247A48">
        <w:rPr>
          <w:rFonts w:cs="Arial"/>
          <w:sz w:val="22"/>
          <w:szCs w:val="22"/>
        </w:rPr>
        <w:t xml:space="preserve"> are met or until the subject is no longer a </w:t>
      </w:r>
      <w:r w:rsidRPr="00247A48">
        <w:rPr>
          <w:rFonts w:cs="Arial"/>
          <w:sz w:val="22"/>
          <w:szCs w:val="22"/>
          <w:u w:val="double"/>
        </w:rPr>
        <w:t>Prisoner</w:t>
      </w:r>
      <w:r w:rsidR="00766259">
        <w:rPr>
          <w:rFonts w:cs="Arial"/>
          <w:sz w:val="22"/>
          <w:szCs w:val="22"/>
          <w:u w:val="double"/>
        </w:rPr>
        <w:t xml:space="preserve">. </w:t>
      </w:r>
    </w:p>
    <w:p w14:paraId="651F2AA6" w14:textId="3A9978CA" w:rsidR="000C50D7" w:rsidRPr="00247A48" w:rsidRDefault="000C50D7" w:rsidP="00247A48">
      <w:pPr>
        <w:pStyle w:val="SOPLevel2"/>
        <w:spacing w:line="276" w:lineRule="auto"/>
        <w:rPr>
          <w:rFonts w:cs="Arial"/>
          <w:sz w:val="22"/>
          <w:szCs w:val="22"/>
        </w:rPr>
      </w:pPr>
      <w:r w:rsidRPr="6023928D">
        <w:rPr>
          <w:rFonts w:cs="Arial"/>
          <w:sz w:val="22"/>
          <w:szCs w:val="22"/>
        </w:rPr>
        <w:t xml:space="preserve">If the information involves any of the following, complete and send HRP-529 - LETTER - AAHRPP Notice of Information Item to AAHRPP as soon as possible but generally within </w:t>
      </w:r>
      <w:r w:rsidR="00CA3444">
        <w:rPr>
          <w:rFonts w:cs="Arial"/>
          <w:sz w:val="22"/>
          <w:szCs w:val="22"/>
        </w:rPr>
        <w:t>48 hours</w:t>
      </w:r>
      <w:r w:rsidRPr="6023928D">
        <w:rPr>
          <w:rFonts w:cs="Arial"/>
          <w:sz w:val="22"/>
          <w:szCs w:val="22"/>
        </w:rPr>
        <w:t xml:space="preserve"> of </w:t>
      </w:r>
      <w:proofErr w:type="gramStart"/>
      <w:r w:rsidRPr="6023928D">
        <w:rPr>
          <w:rFonts w:cs="Arial"/>
          <w:sz w:val="22"/>
          <w:szCs w:val="22"/>
        </w:rPr>
        <w:t>the receipt</w:t>
      </w:r>
      <w:proofErr w:type="gramEnd"/>
      <w:r w:rsidRPr="6023928D">
        <w:rPr>
          <w:rFonts w:cs="Arial"/>
          <w:sz w:val="22"/>
          <w:szCs w:val="22"/>
        </w:rPr>
        <w:t xml:space="preserve"> of the information, in addition to other applicable procedures listed in this SOP:</w:t>
      </w:r>
    </w:p>
    <w:p w14:paraId="77B405BB" w14:textId="77777777" w:rsidR="000C50D7" w:rsidRPr="00247A48" w:rsidRDefault="000C50D7" w:rsidP="00247A48">
      <w:pPr>
        <w:pStyle w:val="SOPLevel3"/>
        <w:spacing w:line="276" w:lineRule="auto"/>
        <w:rPr>
          <w:rFonts w:cs="Arial"/>
          <w:sz w:val="22"/>
          <w:szCs w:val="22"/>
        </w:rPr>
      </w:pPr>
      <w:r w:rsidRPr="00247A48">
        <w:rPr>
          <w:rFonts w:cs="Arial"/>
          <w:sz w:val="22"/>
          <w:szCs w:val="22"/>
        </w:rPr>
        <w:t>Negative actions by a government oversight office, including, but not limited to, OHRP Determination Letters, FDA Warning Letters, FDA 483 Inspection Reports with official action indicated, FDA Restrictions Placed on IRBs or Investigators, and corresponding compliance actions taken under non-US authorities related to human research protections.</w:t>
      </w:r>
    </w:p>
    <w:p w14:paraId="504CD88F" w14:textId="77777777" w:rsidR="000C50D7" w:rsidRPr="00247A48" w:rsidRDefault="000C50D7" w:rsidP="00247A48">
      <w:pPr>
        <w:pStyle w:val="SOPLevel3"/>
        <w:spacing w:line="276" w:lineRule="auto"/>
        <w:rPr>
          <w:rFonts w:cs="Arial"/>
          <w:sz w:val="22"/>
          <w:szCs w:val="22"/>
        </w:rPr>
      </w:pPr>
      <w:r w:rsidRPr="00247A48">
        <w:rPr>
          <w:rFonts w:cs="Arial"/>
          <w:sz w:val="22"/>
          <w:szCs w:val="22"/>
        </w:rPr>
        <w:t>Litigation, arbitration, or settlements initiated related to human research protections.</w:t>
      </w:r>
    </w:p>
    <w:p w14:paraId="2F1CC915" w14:textId="77777777" w:rsidR="000C50D7" w:rsidRPr="00247A48" w:rsidRDefault="000C50D7" w:rsidP="00247A48">
      <w:pPr>
        <w:pStyle w:val="SOPLevel3"/>
        <w:spacing w:line="276" w:lineRule="auto"/>
        <w:rPr>
          <w:rFonts w:cs="Arial"/>
          <w:sz w:val="22"/>
          <w:szCs w:val="22"/>
        </w:rPr>
      </w:pPr>
      <w:r w:rsidRPr="00247A48">
        <w:rPr>
          <w:rFonts w:cs="Arial"/>
          <w:sz w:val="22"/>
          <w:szCs w:val="22"/>
        </w:rPr>
        <w:t>Press coverage (including but not limited to radio, TV, newspaper, online publications) of a negative nature regarding the Organization’s HRPP.</w:t>
      </w:r>
    </w:p>
    <w:p w14:paraId="7E5AEA04" w14:textId="77777777" w:rsidR="000C50D7" w:rsidRPr="00247A48" w:rsidRDefault="000C50D7" w:rsidP="00247A48">
      <w:pPr>
        <w:pStyle w:val="SOPLevel2"/>
        <w:spacing w:line="276" w:lineRule="auto"/>
        <w:rPr>
          <w:rFonts w:cs="Arial"/>
          <w:sz w:val="22"/>
          <w:szCs w:val="22"/>
        </w:rPr>
      </w:pPr>
      <w:r w:rsidRPr="00247A48">
        <w:rPr>
          <w:rFonts w:cs="Arial"/>
          <w:sz w:val="22"/>
          <w:szCs w:val="22"/>
        </w:rPr>
        <w:t>Take any additional actions required to resolve any concerns or complaints associated with the information.</w:t>
      </w:r>
    </w:p>
    <w:p w14:paraId="174D9694" w14:textId="554EAC0D" w:rsidR="00B544A2" w:rsidRPr="00B544A2" w:rsidRDefault="00B544A2" w:rsidP="00B544A2">
      <w:pPr>
        <w:pStyle w:val="SOPLevel2"/>
        <w:spacing w:line="276" w:lineRule="auto"/>
        <w:rPr>
          <w:rFonts w:cs="Arial"/>
          <w:sz w:val="22"/>
          <w:szCs w:val="22"/>
        </w:rPr>
      </w:pPr>
      <w:r w:rsidRPr="00B544A2">
        <w:rPr>
          <w:rFonts w:cs="Arial"/>
          <w:sz w:val="22"/>
          <w:szCs w:val="22"/>
        </w:rPr>
        <w:t xml:space="preserve">If the information does not involve a </w:t>
      </w:r>
      <w:r w:rsidRPr="00B544A2">
        <w:rPr>
          <w:rFonts w:cs="Arial"/>
          <w:sz w:val="22"/>
          <w:szCs w:val="22"/>
          <w:u w:val="double"/>
        </w:rPr>
        <w:t>Serious Non-Compliance</w:t>
      </w:r>
      <w:r w:rsidRPr="00B544A2">
        <w:rPr>
          <w:rFonts w:cs="Arial"/>
          <w:sz w:val="22"/>
          <w:szCs w:val="22"/>
        </w:rPr>
        <w:t xml:space="preserve">; </w:t>
      </w:r>
      <w:r w:rsidRPr="00B544A2">
        <w:rPr>
          <w:rFonts w:cs="Arial"/>
          <w:sz w:val="22"/>
          <w:szCs w:val="22"/>
          <w:u w:val="double"/>
        </w:rPr>
        <w:t>Continuing Non-Compliance</w:t>
      </w:r>
      <w:r w:rsidRPr="00B544A2">
        <w:rPr>
          <w:rFonts w:cs="Arial"/>
          <w:sz w:val="22"/>
          <w:szCs w:val="22"/>
        </w:rPr>
        <w:t xml:space="preserve">; </w:t>
      </w:r>
      <w:r w:rsidRPr="00B544A2">
        <w:rPr>
          <w:rFonts w:cs="Arial"/>
          <w:sz w:val="22"/>
          <w:szCs w:val="22"/>
          <w:u w:val="double"/>
        </w:rPr>
        <w:t>Suspension of IRB Approval</w:t>
      </w:r>
      <w:r w:rsidRPr="00B544A2">
        <w:rPr>
          <w:rFonts w:cs="Arial"/>
          <w:sz w:val="22"/>
          <w:szCs w:val="22"/>
        </w:rPr>
        <w:t xml:space="preserve">; </w:t>
      </w:r>
      <w:r w:rsidRPr="00B544A2">
        <w:rPr>
          <w:rFonts w:cs="Arial"/>
          <w:sz w:val="22"/>
          <w:szCs w:val="22"/>
          <w:u w:val="double"/>
        </w:rPr>
        <w:t>Termination of IRB Approval</w:t>
      </w:r>
      <w:r w:rsidRPr="00B544A2">
        <w:rPr>
          <w:rFonts w:cs="Arial"/>
          <w:sz w:val="22"/>
          <w:szCs w:val="22"/>
        </w:rPr>
        <w:t xml:space="preserve">; or </w:t>
      </w:r>
      <w:r w:rsidRPr="00B544A2">
        <w:rPr>
          <w:rFonts w:cs="Arial"/>
          <w:sz w:val="22"/>
          <w:szCs w:val="22"/>
          <w:u w:val="double"/>
        </w:rPr>
        <w:t>Unanticipated Problem Involving Risks to Subjects</w:t>
      </w:r>
      <w:r w:rsidRPr="00B544A2">
        <w:rPr>
          <w:rFonts w:cs="Arial"/>
          <w:sz w:val="22"/>
          <w:szCs w:val="22"/>
        </w:rPr>
        <w:t xml:space="preserve"> or Others and a response is expected, complete review and prepare and send letter per HRP-052 - SOP - Post-Review.</w:t>
      </w:r>
    </w:p>
    <w:p w14:paraId="46FE9BD2" w14:textId="4ECD20D4" w:rsidR="00326316" w:rsidRPr="0034262A" w:rsidRDefault="00326316" w:rsidP="00247A48">
      <w:pPr>
        <w:pStyle w:val="SOPLevel1"/>
        <w:spacing w:line="276" w:lineRule="auto"/>
        <w:rPr>
          <w:rFonts w:cs="Arial"/>
          <w:sz w:val="22"/>
          <w:szCs w:val="22"/>
        </w:rPr>
      </w:pPr>
      <w:r w:rsidRPr="0034262A">
        <w:rPr>
          <w:rFonts w:cs="Arial"/>
          <w:sz w:val="22"/>
          <w:szCs w:val="22"/>
        </w:rPr>
        <w:t>MATERIALS</w:t>
      </w:r>
    </w:p>
    <w:p w14:paraId="03FD02D6" w14:textId="077F8C07" w:rsidR="004C60E4" w:rsidRPr="004C60E4" w:rsidRDefault="004C60E4" w:rsidP="00247A48">
      <w:pPr>
        <w:pStyle w:val="SOPLevel2"/>
        <w:spacing w:line="276" w:lineRule="auto"/>
        <w:rPr>
          <w:rFonts w:cs="Arial"/>
          <w:sz w:val="22"/>
          <w:szCs w:val="22"/>
        </w:rPr>
      </w:pPr>
      <w:r w:rsidRPr="004C60E4">
        <w:rPr>
          <w:rFonts w:cs="Arial"/>
          <w:sz w:val="22"/>
          <w:szCs w:val="22"/>
        </w:rPr>
        <w:t xml:space="preserve">HRP-025 - SOP </w:t>
      </w:r>
      <w:r w:rsidR="00766259">
        <w:rPr>
          <w:rFonts w:cs="Arial"/>
          <w:sz w:val="22"/>
          <w:szCs w:val="22"/>
        </w:rPr>
        <w:t>-</w:t>
      </w:r>
      <w:r w:rsidRPr="004C60E4">
        <w:rPr>
          <w:rFonts w:cs="Arial"/>
          <w:sz w:val="22"/>
          <w:szCs w:val="22"/>
        </w:rPr>
        <w:t xml:space="preserve"> Investigations</w:t>
      </w:r>
    </w:p>
    <w:p w14:paraId="1C628DC2" w14:textId="77777777" w:rsidR="004C60E4" w:rsidRPr="004C60E4" w:rsidRDefault="004C60E4" w:rsidP="00247A48">
      <w:pPr>
        <w:pStyle w:val="SOPLevel2"/>
        <w:spacing w:line="276" w:lineRule="auto"/>
        <w:rPr>
          <w:rFonts w:cs="Arial"/>
          <w:sz w:val="22"/>
          <w:szCs w:val="22"/>
        </w:rPr>
      </w:pPr>
      <w:r w:rsidRPr="004C60E4">
        <w:rPr>
          <w:rFonts w:cs="Arial"/>
          <w:sz w:val="22"/>
          <w:szCs w:val="22"/>
        </w:rPr>
        <w:t>HRP-026 - SOP - Suspension or Termination Issued Outside of Convened IRB</w:t>
      </w:r>
    </w:p>
    <w:p w14:paraId="4E796CC5" w14:textId="6671F471" w:rsidR="00EB7982" w:rsidRPr="00EB7982" w:rsidRDefault="00EB7982" w:rsidP="00EB7982">
      <w:pPr>
        <w:pStyle w:val="SOPLevel2"/>
        <w:spacing w:line="276" w:lineRule="auto"/>
        <w:rPr>
          <w:rFonts w:cs="Arial"/>
          <w:sz w:val="22"/>
          <w:szCs w:val="22"/>
        </w:rPr>
      </w:pPr>
      <w:r w:rsidRPr="00EB7982">
        <w:rPr>
          <w:rFonts w:cs="Arial"/>
          <w:sz w:val="22"/>
          <w:szCs w:val="22"/>
        </w:rPr>
        <w:t>HRP-052 - SOP - Post-Review</w:t>
      </w:r>
    </w:p>
    <w:p w14:paraId="30AC943E" w14:textId="3BB5B904" w:rsidR="00326316" w:rsidRPr="004C60E4" w:rsidRDefault="004C60E4" w:rsidP="00247A48">
      <w:pPr>
        <w:pStyle w:val="SOPLevel2"/>
        <w:spacing w:line="276" w:lineRule="auto"/>
        <w:rPr>
          <w:rFonts w:cs="Arial"/>
          <w:sz w:val="22"/>
          <w:szCs w:val="22"/>
        </w:rPr>
      </w:pPr>
      <w:r w:rsidRPr="004C60E4">
        <w:rPr>
          <w:rFonts w:cs="Arial"/>
          <w:sz w:val="22"/>
          <w:szCs w:val="22"/>
        </w:rPr>
        <w:t>HRP-529 - LETTER - AAHRPP Notice of Information Item</w:t>
      </w:r>
    </w:p>
    <w:p w14:paraId="67BFD6E7" w14:textId="77777777" w:rsidR="00326316" w:rsidRPr="0034262A" w:rsidRDefault="00326316" w:rsidP="00247A48">
      <w:pPr>
        <w:pStyle w:val="SOPLevel1"/>
        <w:spacing w:line="276" w:lineRule="auto"/>
        <w:rPr>
          <w:rFonts w:cs="Arial"/>
          <w:sz w:val="22"/>
          <w:szCs w:val="22"/>
        </w:rPr>
      </w:pPr>
      <w:r w:rsidRPr="0034262A">
        <w:rPr>
          <w:rFonts w:cs="Arial"/>
          <w:sz w:val="22"/>
          <w:szCs w:val="22"/>
        </w:rPr>
        <w:t>REFERENCES</w:t>
      </w:r>
    </w:p>
    <w:p w14:paraId="67630A7E" w14:textId="77777777" w:rsidR="004C60E4" w:rsidRPr="004C60E4" w:rsidRDefault="004C60E4" w:rsidP="00247A48">
      <w:pPr>
        <w:pStyle w:val="SOPLevel2"/>
        <w:spacing w:line="276" w:lineRule="auto"/>
        <w:rPr>
          <w:rFonts w:cs="Arial"/>
          <w:sz w:val="22"/>
          <w:szCs w:val="22"/>
        </w:rPr>
      </w:pPr>
      <w:r w:rsidRPr="004C60E4">
        <w:rPr>
          <w:rFonts w:cs="Arial"/>
          <w:sz w:val="22"/>
          <w:szCs w:val="22"/>
        </w:rPr>
        <w:t>21 CFR §56.108(b)</w:t>
      </w:r>
    </w:p>
    <w:p w14:paraId="5D967849" w14:textId="77777777" w:rsidR="004C60E4" w:rsidRPr="004C60E4" w:rsidRDefault="004C60E4" w:rsidP="00247A48">
      <w:pPr>
        <w:pStyle w:val="SOPLevel2"/>
        <w:spacing w:line="276" w:lineRule="auto"/>
        <w:rPr>
          <w:rFonts w:cs="Arial"/>
          <w:sz w:val="22"/>
          <w:szCs w:val="22"/>
        </w:rPr>
      </w:pPr>
      <w:r w:rsidRPr="004C60E4">
        <w:rPr>
          <w:rFonts w:cs="Arial"/>
          <w:sz w:val="22"/>
          <w:szCs w:val="22"/>
        </w:rPr>
        <w:t>45 CFR §46.103(b)(5), 45 CFR §46.108(a)</w:t>
      </w:r>
    </w:p>
    <w:p w14:paraId="7B3D53A9" w14:textId="45F9342C" w:rsidR="004C60E4" w:rsidRPr="002852C2" w:rsidRDefault="004C60E4" w:rsidP="00247A48">
      <w:pPr>
        <w:pStyle w:val="SOPLevel2"/>
        <w:spacing w:line="276" w:lineRule="auto"/>
        <w:rPr>
          <w:rFonts w:cs="Arial"/>
          <w:sz w:val="22"/>
          <w:szCs w:val="22"/>
          <w:lang w:val="pt-BR"/>
        </w:rPr>
      </w:pPr>
      <w:r w:rsidRPr="002852C2">
        <w:rPr>
          <w:rFonts w:cs="Arial"/>
          <w:sz w:val="22"/>
          <w:szCs w:val="22"/>
          <w:lang w:val="pt-BR"/>
        </w:rPr>
        <w:t>AAHRPP elements I.5.A, I.5.D, I-9, II.2.D, II.2.G, II.2.H, II.2.E-II.</w:t>
      </w:r>
      <w:proofErr w:type="gramStart"/>
      <w:r w:rsidRPr="002852C2">
        <w:rPr>
          <w:rFonts w:cs="Arial"/>
          <w:sz w:val="22"/>
          <w:szCs w:val="22"/>
          <w:lang w:val="pt-BR"/>
        </w:rPr>
        <w:t>2.E.</w:t>
      </w:r>
      <w:proofErr w:type="gramEnd"/>
      <w:r w:rsidRPr="002852C2">
        <w:rPr>
          <w:rFonts w:cs="Arial"/>
          <w:sz w:val="22"/>
          <w:szCs w:val="22"/>
          <w:lang w:val="pt-BR"/>
        </w:rPr>
        <w:t>2, II.2.F-II.</w:t>
      </w:r>
      <w:proofErr w:type="gramStart"/>
      <w:r w:rsidRPr="002852C2">
        <w:rPr>
          <w:rFonts w:cs="Arial"/>
          <w:sz w:val="22"/>
          <w:szCs w:val="22"/>
          <w:lang w:val="pt-BR"/>
        </w:rPr>
        <w:t>2.F.</w:t>
      </w:r>
      <w:proofErr w:type="gramEnd"/>
      <w:r w:rsidRPr="002852C2">
        <w:rPr>
          <w:rFonts w:cs="Arial"/>
          <w:sz w:val="22"/>
          <w:szCs w:val="22"/>
          <w:lang w:val="pt-BR"/>
        </w:rPr>
        <w:t>3, II.4.A, III.2.D</w:t>
      </w:r>
    </w:p>
    <w:p w14:paraId="06CE1FE3" w14:textId="77777777" w:rsidR="004C60E4" w:rsidRPr="00247A48" w:rsidRDefault="004C60E4" w:rsidP="00247A48">
      <w:pPr>
        <w:pStyle w:val="SOPLevel2"/>
        <w:pageBreakBefore/>
        <w:spacing w:line="276" w:lineRule="auto"/>
        <w:rPr>
          <w:sz w:val="22"/>
          <w:szCs w:val="28"/>
        </w:rPr>
      </w:pPr>
      <w:r w:rsidRPr="00247A48">
        <w:rPr>
          <w:sz w:val="22"/>
          <w:szCs w:val="28"/>
        </w:rPr>
        <w:lastRenderedPageBreak/>
        <w:t>Flowchart</w:t>
      </w:r>
    </w:p>
    <w:p w14:paraId="34A7ABF1" w14:textId="04AA0069" w:rsidR="002B681F" w:rsidRPr="004C60E4" w:rsidRDefault="00BF6C69" w:rsidP="004C60E4">
      <w:r>
        <w:object w:dxaOrig="8269" w:dyaOrig="7747" w14:anchorId="1E5A3C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his image is a flowchart to help evaluate what action is needed when new information related to the research is received." style="width:410.25pt;height:390pt" o:ole="">
            <v:imagedata r:id="rId11" o:title=""/>
          </v:shape>
          <o:OLEObject Type="Embed" ProgID="Visio.Drawing.11" ShapeID="_x0000_i1025" DrawAspect="Content" ObjectID="_1817371821" r:id="rId12"/>
        </w:object>
      </w:r>
    </w:p>
    <w:sectPr w:rsidR="002B681F" w:rsidRPr="004C60E4" w:rsidSect="00AE1620">
      <w:headerReference w:type="even" r:id="rId13"/>
      <w:headerReference w:type="default" r:id="rId14"/>
      <w:footerReference w:type="even" r:id="rId15"/>
      <w:footerReference w:type="default" r:id="rId16"/>
      <w:headerReference w:type="first" r:id="rId17"/>
      <w:footerReference w:type="first" r:id="rId18"/>
      <w:pgSz w:w="12240" w:h="15840"/>
      <w:pgMar w:top="720" w:right="720" w:bottom="720" w:left="720" w:header="720" w:footer="720" w:gutter="0"/>
      <w:cols w:space="720"/>
      <w:titlePg/>
      <w:docGrid w:linePitch="36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041CE04" w14:textId="77777777" w:rsidR="00404CEB" w:rsidRDefault="00404CEB" w:rsidP="00855EE6">
      <w:pPr>
        <w:spacing w:after="0" w:line="240" w:lineRule="auto"/>
      </w:pPr>
      <w:r>
        <w:separator/>
      </w:r>
    </w:p>
  </w:endnote>
  <w:endnote w:type="continuationSeparator" w:id="0">
    <w:p w14:paraId="3BD890DF" w14:textId="77777777" w:rsidR="00404CEB" w:rsidRDefault="00404CEB" w:rsidP="00855EE6">
      <w:pPr>
        <w:spacing w:after="0" w:line="240" w:lineRule="auto"/>
      </w:pPr>
      <w:r>
        <w:continuationSeparator/>
      </w:r>
    </w:p>
  </w:endnote>
  <w:endnote w:type="continuationNotice" w:id="1">
    <w:p w14:paraId="27B82904" w14:textId="77777777" w:rsidR="00404CEB" w:rsidRDefault="00404CE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2DF3393" w14:textId="77777777" w:rsidR="006D5E34" w:rsidRDefault="006D5E3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93DD6D0" w14:textId="716CE5CA" w:rsidR="00915462" w:rsidRPr="00915462" w:rsidRDefault="00915462" w:rsidP="00915462">
    <w:pPr>
      <w:pStyle w:val="Header"/>
      <w:jc w:val="center"/>
    </w:pPr>
    <w:r>
      <w:t xml:space="preserve">Page </w:t>
    </w:r>
    <w:r>
      <w:rPr>
        <w:b/>
        <w:bCs/>
      </w:rPr>
      <w:fldChar w:fldCharType="begin"/>
    </w:r>
    <w:r>
      <w:rPr>
        <w:b/>
        <w:bCs/>
      </w:rPr>
      <w:instrText xml:space="preserve"> PAGE  \* Arabic  \* MERGEFORMAT </w:instrText>
    </w:r>
    <w:r>
      <w:rPr>
        <w:b/>
        <w:bCs/>
      </w:rPr>
      <w:fldChar w:fldCharType="separate"/>
    </w:r>
    <w:r>
      <w:rPr>
        <w:b/>
        <w:bCs/>
      </w:rPr>
      <w:t>1</w:t>
    </w:r>
    <w:r>
      <w:rPr>
        <w:b/>
        <w:bCs/>
      </w:rPr>
      <w:fldChar w:fldCharType="end"/>
    </w:r>
    <w:r>
      <w:t xml:space="preserve"> of </w:t>
    </w:r>
    <w:r>
      <w:rPr>
        <w:b/>
        <w:bCs/>
      </w:rPr>
      <w:fldChar w:fldCharType="begin"/>
    </w:r>
    <w:r>
      <w:rPr>
        <w:b/>
        <w:bCs/>
      </w:rPr>
      <w:instrText xml:space="preserve"> NUMPAGES  \* Arabic  \* MERGEFORMAT </w:instrText>
    </w:r>
    <w:r>
      <w:rPr>
        <w:b/>
        <w:bCs/>
      </w:rPr>
      <w:fldChar w:fldCharType="separate"/>
    </w:r>
    <w:r>
      <w:rPr>
        <w:b/>
        <w:bCs/>
      </w:rPr>
      <w:t>1</w:t>
    </w:r>
    <w:r>
      <w:rPr>
        <w:b/>
        <w:bCs/>
      </w:rPr>
      <w:fldChar w:fldCharType="end"/>
    </w:r>
  </w:p>
  <w:p w14:paraId="6721D32D" w14:textId="3D57C32B" w:rsidR="00B1761E" w:rsidRPr="00276526" w:rsidRDefault="00B1761E" w:rsidP="00B1761E">
    <w:pPr>
      <w:pStyle w:val="Footer"/>
      <w:jc w:val="center"/>
      <w:rPr>
        <w:b/>
        <w:bCs/>
      </w:rPr>
    </w:pPr>
    <w:r w:rsidRPr="00276526">
      <w:rPr>
        <w:b/>
        <w:bCs/>
      </w:rPr>
      <w:t>Huron HRPP Toolkit</w:t>
    </w:r>
    <w:r w:rsidR="002D2918">
      <w:rPr>
        <w:b/>
        <w:bCs/>
      </w:rPr>
      <w:t xml:space="preserve"> </w:t>
    </w:r>
    <w:r w:rsidRPr="00276526">
      <w:rPr>
        <w:b/>
        <w:bCs/>
      </w:rPr>
      <w:t>©</w:t>
    </w:r>
    <w:r w:rsidR="00323AA8">
      <w:rPr>
        <w:b/>
        <w:bCs/>
      </w:rPr>
      <w:t xml:space="preserve"> </w:t>
    </w:r>
    <w:r>
      <w:rPr>
        <w:b/>
        <w:bCs/>
      </w:rPr>
      <w:t>2025</w:t>
    </w:r>
    <w:r w:rsidRPr="00276526">
      <w:rPr>
        <w:b/>
        <w:bCs/>
      </w:rPr>
      <w:t xml:space="preserve"> </w:t>
    </w:r>
    <w:r w:rsidRPr="00276526">
      <w:t xml:space="preserve">created for </w:t>
    </w:r>
    <w:r>
      <w:t>West Virginia University</w:t>
    </w:r>
  </w:p>
  <w:p w14:paraId="17AF48EE" w14:textId="77777777" w:rsidR="00B1761E" w:rsidRPr="00276526" w:rsidRDefault="00B1761E" w:rsidP="00B1761E">
    <w:pPr>
      <w:pStyle w:val="Footer"/>
      <w:jc w:val="center"/>
    </w:pPr>
    <w:r>
      <w:rPr>
        <w:b/>
        <w:bCs/>
      </w:rPr>
      <w:t xml:space="preserve"> </w:t>
    </w:r>
    <w:r w:rsidRPr="00276526">
      <w:t>subject to Huron's Toolkit terms and conditions.</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44CD82F" w14:textId="77777777" w:rsidR="004E685C" w:rsidRPr="00915462" w:rsidRDefault="004E685C" w:rsidP="004E685C">
    <w:pPr>
      <w:pStyle w:val="Header"/>
      <w:jc w:val="center"/>
    </w:pPr>
    <w:r>
      <w:t xml:space="preserve">Page </w:t>
    </w:r>
    <w:r>
      <w:rPr>
        <w:b/>
        <w:bCs/>
      </w:rPr>
      <w:fldChar w:fldCharType="begin"/>
    </w:r>
    <w:r>
      <w:rPr>
        <w:b/>
        <w:bCs/>
      </w:rPr>
      <w:instrText xml:space="preserve"> PAGE  \* Arabic  \* MERGEFORMAT </w:instrText>
    </w:r>
    <w:r>
      <w:rPr>
        <w:b/>
        <w:bCs/>
      </w:rPr>
      <w:fldChar w:fldCharType="separate"/>
    </w:r>
    <w:r>
      <w:rPr>
        <w:b/>
        <w:bCs/>
      </w:rPr>
      <w:t>1</w:t>
    </w:r>
    <w:r>
      <w:rPr>
        <w:b/>
        <w:bCs/>
      </w:rPr>
      <w:fldChar w:fldCharType="end"/>
    </w:r>
    <w:r>
      <w:t xml:space="preserve"> of </w:t>
    </w:r>
    <w:r>
      <w:rPr>
        <w:b/>
        <w:bCs/>
      </w:rPr>
      <w:fldChar w:fldCharType="begin"/>
    </w:r>
    <w:r>
      <w:rPr>
        <w:b/>
        <w:bCs/>
      </w:rPr>
      <w:instrText xml:space="preserve"> NUMPAGES  \* Arabic  \* MERGEFORMAT </w:instrText>
    </w:r>
    <w:r>
      <w:rPr>
        <w:b/>
        <w:bCs/>
      </w:rPr>
      <w:fldChar w:fldCharType="separate"/>
    </w:r>
    <w:r>
      <w:rPr>
        <w:b/>
        <w:bCs/>
      </w:rPr>
      <w:t>2</w:t>
    </w:r>
    <w:r>
      <w:rPr>
        <w:b/>
        <w:bCs/>
      </w:rPr>
      <w:fldChar w:fldCharType="end"/>
    </w:r>
  </w:p>
  <w:p w14:paraId="3BA95B06" w14:textId="59188A88" w:rsidR="00B1761E" w:rsidRPr="00276526" w:rsidRDefault="00B1761E" w:rsidP="00B1761E">
    <w:pPr>
      <w:pStyle w:val="Footer"/>
      <w:jc w:val="center"/>
      <w:rPr>
        <w:b/>
        <w:bCs/>
      </w:rPr>
    </w:pPr>
    <w:r w:rsidRPr="00276526">
      <w:rPr>
        <w:b/>
        <w:bCs/>
      </w:rPr>
      <w:t>Huron HRPP Toolkit</w:t>
    </w:r>
    <w:r w:rsidR="00A073AD">
      <w:rPr>
        <w:b/>
        <w:bCs/>
      </w:rPr>
      <w:t xml:space="preserve"> </w:t>
    </w:r>
    <w:r w:rsidRPr="00276526">
      <w:rPr>
        <w:b/>
        <w:bCs/>
      </w:rPr>
      <w:t>©</w:t>
    </w:r>
    <w:r w:rsidR="00323AA8">
      <w:rPr>
        <w:b/>
        <w:bCs/>
      </w:rPr>
      <w:t xml:space="preserve"> </w:t>
    </w:r>
    <w:r>
      <w:rPr>
        <w:b/>
        <w:bCs/>
      </w:rPr>
      <w:t>2025</w:t>
    </w:r>
    <w:r w:rsidRPr="00276526">
      <w:rPr>
        <w:b/>
        <w:bCs/>
      </w:rPr>
      <w:t xml:space="preserve"> </w:t>
    </w:r>
    <w:r w:rsidRPr="00276526">
      <w:t xml:space="preserve">created for </w:t>
    </w:r>
    <w:r>
      <w:t>West Virginia University</w:t>
    </w:r>
  </w:p>
  <w:p w14:paraId="6B15D11D" w14:textId="77777777" w:rsidR="00B1761E" w:rsidRPr="00276526" w:rsidRDefault="00B1761E" w:rsidP="00B1761E">
    <w:pPr>
      <w:pStyle w:val="Footer"/>
      <w:jc w:val="center"/>
    </w:pPr>
    <w:r>
      <w:rPr>
        <w:b/>
        <w:bCs/>
      </w:rPr>
      <w:t xml:space="preserve"> </w:t>
    </w:r>
    <w:r w:rsidRPr="00276526">
      <w:t>subject to Huron's Toolkit terms and conditions.</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AFD3D2C" w14:textId="77777777" w:rsidR="00404CEB" w:rsidRDefault="00404CEB" w:rsidP="00855EE6">
      <w:pPr>
        <w:spacing w:after="0" w:line="240" w:lineRule="auto"/>
      </w:pPr>
      <w:r>
        <w:separator/>
      </w:r>
    </w:p>
  </w:footnote>
  <w:footnote w:type="continuationSeparator" w:id="0">
    <w:p w14:paraId="69BBB20B" w14:textId="77777777" w:rsidR="00404CEB" w:rsidRDefault="00404CEB" w:rsidP="00855EE6">
      <w:pPr>
        <w:spacing w:after="0" w:line="240" w:lineRule="auto"/>
      </w:pPr>
      <w:r>
        <w:continuationSeparator/>
      </w:r>
    </w:p>
  </w:footnote>
  <w:footnote w:type="continuationNotice" w:id="1">
    <w:p w14:paraId="7EAE7EE6" w14:textId="77777777" w:rsidR="00404CEB" w:rsidRDefault="00404CEB">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B2AE2AF" w14:textId="77777777" w:rsidR="006D5E34" w:rsidRDefault="006D5E3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696E84A" w14:textId="77777777" w:rsidR="00915462" w:rsidRDefault="00915462" w:rsidP="00915462">
    <w:pPr>
      <w:pStyle w:val="Header"/>
      <w:jc w:val="center"/>
      <w:rPr>
        <w:noProof/>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DF95036" w14:textId="015B5ACA" w:rsidR="00397D6B" w:rsidRDefault="00E807F2" w:rsidP="004E685C">
    <w:pPr>
      <w:pStyle w:val="Header"/>
      <w:jc w:val="center"/>
    </w:pPr>
    <w:r>
      <w:rPr>
        <w:noProof/>
      </w:rPr>
      <w:drawing>
        <wp:inline distT="0" distB="0" distL="0" distR="0" wp14:anchorId="429C6EC3" wp14:editId="47BDD628">
          <wp:extent cx="4096512" cy="624503"/>
          <wp:effectExtent l="0" t="0" r="0" b="1905"/>
          <wp:docPr id="3" name="Picture 1" descr="Office for Human Research Protections logo"/>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 name="Picture 1" descr="Office for Human Research Protections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096512" cy="624503"/>
                  </a:xfrm>
                  <a:prstGeom prst="rect">
                    <a:avLst/>
                  </a:prstGeom>
                  <a:noFill/>
                  <a:ln>
                    <a:noFill/>
                  </a:ln>
                </pic:spPr>
              </pic:pic>
            </a:graphicData>
          </a:graphic>
        </wp:inline>
      </w:drawing>
    </w:r>
  </w:p>
  <w:p w14:paraId="577F7A85" w14:textId="77777777" w:rsidR="004E685C" w:rsidRDefault="004E685C" w:rsidP="004E685C">
    <w:pPr>
      <w:pStyle w:val="Header"/>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8B070BA"/>
    <w:multiLevelType w:val="hybridMultilevel"/>
    <w:tmpl w:val="A61610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E790102"/>
    <w:multiLevelType w:val="hybridMultilevel"/>
    <w:tmpl w:val="FE16156E"/>
    <w:lvl w:ilvl="0" w:tplc="76749E8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5DF5580D"/>
    <w:multiLevelType w:val="hybridMultilevel"/>
    <w:tmpl w:val="66846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2B61D78"/>
    <w:multiLevelType w:val="multilevel"/>
    <w:tmpl w:val="070247AE"/>
    <w:lvl w:ilvl="0">
      <w:start w:val="1"/>
      <w:numFmt w:val="decimal"/>
      <w:pStyle w:val="SOPLevel1"/>
      <w:lvlText w:val="%1"/>
      <w:lvlJc w:val="left"/>
      <w:pPr>
        <w:tabs>
          <w:tab w:val="num" w:pos="360"/>
        </w:tabs>
        <w:ind w:left="360" w:hanging="360"/>
      </w:pPr>
      <w:rPr>
        <w:rFonts w:hint="default"/>
      </w:rPr>
    </w:lvl>
    <w:lvl w:ilvl="1">
      <w:start w:val="1"/>
      <w:numFmt w:val="decimal"/>
      <w:pStyle w:val="SOPLevel2"/>
      <w:lvlText w:val="%1.%2"/>
      <w:lvlJc w:val="left"/>
      <w:pPr>
        <w:tabs>
          <w:tab w:val="num" w:pos="936"/>
        </w:tabs>
        <w:ind w:left="576" w:hanging="216"/>
      </w:pPr>
      <w:rPr>
        <w:rFonts w:hint="default"/>
        <w:b w:val="0"/>
        <w:i w:val="0"/>
        <w:sz w:val="22"/>
        <w:szCs w:val="22"/>
      </w:rPr>
    </w:lvl>
    <w:lvl w:ilvl="2">
      <w:start w:val="1"/>
      <w:numFmt w:val="decimal"/>
      <w:pStyle w:val="SOPLevel3"/>
      <w:lvlText w:val="%1.%2.%3"/>
      <w:lvlJc w:val="left"/>
      <w:pPr>
        <w:tabs>
          <w:tab w:val="num" w:pos="2142"/>
        </w:tabs>
        <w:ind w:left="1206" w:firstLine="144"/>
      </w:pPr>
      <w:rPr>
        <w:rFonts w:hint="default"/>
        <w:b w:val="0"/>
        <w:i w:val="0"/>
        <w:sz w:val="22"/>
        <w:szCs w:val="22"/>
      </w:rPr>
    </w:lvl>
    <w:lvl w:ilvl="3">
      <w:start w:val="1"/>
      <w:numFmt w:val="decimal"/>
      <w:pStyle w:val="SOPLevel4"/>
      <w:lvlText w:val="%1.%2.%3.%4"/>
      <w:lvlJc w:val="left"/>
      <w:pPr>
        <w:tabs>
          <w:tab w:val="num" w:pos="2736"/>
        </w:tabs>
        <w:ind w:left="1008" w:firstLine="720"/>
      </w:pPr>
      <w:rPr>
        <w:rFonts w:hint="default"/>
        <w:b w:val="0"/>
        <w:i w:val="0"/>
        <w:strike w:val="0"/>
        <w:dstrike w:val="0"/>
        <w:outline w:val="0"/>
        <w:shadow w:val="0"/>
        <w:emboss w:val="0"/>
        <w:imprint w:val="0"/>
        <w:sz w:val="22"/>
        <w:szCs w:val="22"/>
        <w:vertAlign w:val="baseline"/>
      </w:rPr>
    </w:lvl>
    <w:lvl w:ilvl="4">
      <w:start w:val="1"/>
      <w:numFmt w:val="decimal"/>
      <w:pStyle w:val="SOPLevel5"/>
      <w:lvlText w:val="%1.%2.%3.%4.%5"/>
      <w:lvlJc w:val="left"/>
      <w:pPr>
        <w:tabs>
          <w:tab w:val="num" w:pos="3960"/>
        </w:tabs>
        <w:ind w:left="1224" w:firstLine="1512"/>
      </w:pPr>
      <w:rPr>
        <w:rFonts w:hint="default"/>
      </w:rPr>
    </w:lvl>
    <w:lvl w:ilvl="5">
      <w:start w:val="1"/>
      <w:numFmt w:val="decimal"/>
      <w:pStyle w:val="SOPLevel6"/>
      <w:lvlText w:val="%1.%2.%3.%4.%5.%6"/>
      <w:lvlJc w:val="left"/>
      <w:pPr>
        <w:tabs>
          <w:tab w:val="num" w:pos="5400"/>
        </w:tabs>
        <w:ind w:left="1440" w:firstLine="2520"/>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16cid:durableId="552732931">
    <w:abstractNumId w:val="1"/>
  </w:num>
  <w:num w:numId="2" w16cid:durableId="1698500826">
    <w:abstractNumId w:val="2"/>
  </w:num>
  <w:num w:numId="3" w16cid:durableId="554120319">
    <w:abstractNumId w:val="0"/>
  </w:num>
  <w:num w:numId="4" w16cid:durableId="2143687887">
    <w:abstractNumId w:val="3"/>
  </w:num>
  <w:num w:numId="5" w16cid:durableId="1320766367">
    <w:abstractNumId w:val="3"/>
  </w:num>
  <w:num w:numId="6" w16cid:durableId="103253549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HDFieldAppearanceNeedsUpdate" w:val="False"/>
  </w:docVars>
  <w:rsids>
    <w:rsidRoot w:val="00855EE6"/>
    <w:rsid w:val="00027636"/>
    <w:rsid w:val="000335EE"/>
    <w:rsid w:val="0006210F"/>
    <w:rsid w:val="000679B6"/>
    <w:rsid w:val="00073085"/>
    <w:rsid w:val="00073852"/>
    <w:rsid w:val="00076039"/>
    <w:rsid w:val="00082AFF"/>
    <w:rsid w:val="000909DE"/>
    <w:rsid w:val="00091692"/>
    <w:rsid w:val="00095BC7"/>
    <w:rsid w:val="00097C68"/>
    <w:rsid w:val="000B2282"/>
    <w:rsid w:val="000C2EBD"/>
    <w:rsid w:val="000C50D7"/>
    <w:rsid w:val="000C7AB6"/>
    <w:rsid w:val="000E220B"/>
    <w:rsid w:val="000F1C88"/>
    <w:rsid w:val="000F5F1B"/>
    <w:rsid w:val="00101070"/>
    <w:rsid w:val="00107496"/>
    <w:rsid w:val="001110AA"/>
    <w:rsid w:val="00112F1A"/>
    <w:rsid w:val="0011571C"/>
    <w:rsid w:val="001273C9"/>
    <w:rsid w:val="001350BE"/>
    <w:rsid w:val="00150F7C"/>
    <w:rsid w:val="001575AD"/>
    <w:rsid w:val="00166723"/>
    <w:rsid w:val="001762BE"/>
    <w:rsid w:val="00180C76"/>
    <w:rsid w:val="001832F3"/>
    <w:rsid w:val="001A5022"/>
    <w:rsid w:val="001B503A"/>
    <w:rsid w:val="001C62B0"/>
    <w:rsid w:val="001C73DC"/>
    <w:rsid w:val="001D370E"/>
    <w:rsid w:val="001E31EC"/>
    <w:rsid w:val="001F3DC6"/>
    <w:rsid w:val="0020124D"/>
    <w:rsid w:val="00205F05"/>
    <w:rsid w:val="00207C5D"/>
    <w:rsid w:val="00215563"/>
    <w:rsid w:val="00216912"/>
    <w:rsid w:val="00233D53"/>
    <w:rsid w:val="00247A48"/>
    <w:rsid w:val="002724CF"/>
    <w:rsid w:val="00272E9B"/>
    <w:rsid w:val="002852C2"/>
    <w:rsid w:val="002936EB"/>
    <w:rsid w:val="002A0DD4"/>
    <w:rsid w:val="002B681F"/>
    <w:rsid w:val="002C44E8"/>
    <w:rsid w:val="002D2918"/>
    <w:rsid w:val="002D4061"/>
    <w:rsid w:val="002E70DC"/>
    <w:rsid w:val="002F4AAA"/>
    <w:rsid w:val="002F618C"/>
    <w:rsid w:val="00305B32"/>
    <w:rsid w:val="00305E42"/>
    <w:rsid w:val="00323AA8"/>
    <w:rsid w:val="00326316"/>
    <w:rsid w:val="00326970"/>
    <w:rsid w:val="0034262A"/>
    <w:rsid w:val="00356DAF"/>
    <w:rsid w:val="0035722D"/>
    <w:rsid w:val="00362A53"/>
    <w:rsid w:val="00364DF4"/>
    <w:rsid w:val="00376FA0"/>
    <w:rsid w:val="003876E4"/>
    <w:rsid w:val="00390416"/>
    <w:rsid w:val="00391DCF"/>
    <w:rsid w:val="00397D6B"/>
    <w:rsid w:val="003A4297"/>
    <w:rsid w:val="003A7A25"/>
    <w:rsid w:val="003D63D2"/>
    <w:rsid w:val="003E400C"/>
    <w:rsid w:val="003E5AE2"/>
    <w:rsid w:val="003F35F5"/>
    <w:rsid w:val="00402CB1"/>
    <w:rsid w:val="00404CEB"/>
    <w:rsid w:val="004075ED"/>
    <w:rsid w:val="0041382D"/>
    <w:rsid w:val="00413B76"/>
    <w:rsid w:val="004238CC"/>
    <w:rsid w:val="00432636"/>
    <w:rsid w:val="00433C87"/>
    <w:rsid w:val="00435C3A"/>
    <w:rsid w:val="00436F84"/>
    <w:rsid w:val="00446236"/>
    <w:rsid w:val="004700B7"/>
    <w:rsid w:val="004709CB"/>
    <w:rsid w:val="00475688"/>
    <w:rsid w:val="004765DB"/>
    <w:rsid w:val="00494688"/>
    <w:rsid w:val="004A1BA4"/>
    <w:rsid w:val="004B05DE"/>
    <w:rsid w:val="004B0663"/>
    <w:rsid w:val="004C60E4"/>
    <w:rsid w:val="004C6132"/>
    <w:rsid w:val="004D50BD"/>
    <w:rsid w:val="004D7109"/>
    <w:rsid w:val="004E2CCD"/>
    <w:rsid w:val="004E685C"/>
    <w:rsid w:val="004F6DFC"/>
    <w:rsid w:val="00500722"/>
    <w:rsid w:val="00512CDD"/>
    <w:rsid w:val="0051791C"/>
    <w:rsid w:val="00532EB8"/>
    <w:rsid w:val="00543DEC"/>
    <w:rsid w:val="005450E7"/>
    <w:rsid w:val="00552BF8"/>
    <w:rsid w:val="005567B6"/>
    <w:rsid w:val="0056216F"/>
    <w:rsid w:val="00562593"/>
    <w:rsid w:val="005678B9"/>
    <w:rsid w:val="0057386C"/>
    <w:rsid w:val="00574247"/>
    <w:rsid w:val="0059053B"/>
    <w:rsid w:val="005B5F10"/>
    <w:rsid w:val="005B61BF"/>
    <w:rsid w:val="005C5C4B"/>
    <w:rsid w:val="005E5523"/>
    <w:rsid w:val="00612FDA"/>
    <w:rsid w:val="00621649"/>
    <w:rsid w:val="0062282F"/>
    <w:rsid w:val="00625EFE"/>
    <w:rsid w:val="00626411"/>
    <w:rsid w:val="0062675D"/>
    <w:rsid w:val="00636276"/>
    <w:rsid w:val="00650A58"/>
    <w:rsid w:val="006579FA"/>
    <w:rsid w:val="00675EB8"/>
    <w:rsid w:val="006844F4"/>
    <w:rsid w:val="00685B4B"/>
    <w:rsid w:val="00695219"/>
    <w:rsid w:val="006A6C00"/>
    <w:rsid w:val="006C3173"/>
    <w:rsid w:val="006D0493"/>
    <w:rsid w:val="006D5E34"/>
    <w:rsid w:val="006E7F0E"/>
    <w:rsid w:val="006F0FEF"/>
    <w:rsid w:val="006F23D2"/>
    <w:rsid w:val="006F30D8"/>
    <w:rsid w:val="006F3F9B"/>
    <w:rsid w:val="006F6895"/>
    <w:rsid w:val="00705F2C"/>
    <w:rsid w:val="00714352"/>
    <w:rsid w:val="00722241"/>
    <w:rsid w:val="007340A2"/>
    <w:rsid w:val="0074015C"/>
    <w:rsid w:val="00742665"/>
    <w:rsid w:val="007469E0"/>
    <w:rsid w:val="0076301A"/>
    <w:rsid w:val="00766259"/>
    <w:rsid w:val="00771946"/>
    <w:rsid w:val="00784713"/>
    <w:rsid w:val="00787E58"/>
    <w:rsid w:val="007B3D42"/>
    <w:rsid w:val="007C09E7"/>
    <w:rsid w:val="007C61EC"/>
    <w:rsid w:val="007E38CA"/>
    <w:rsid w:val="008077C7"/>
    <w:rsid w:val="008164E2"/>
    <w:rsid w:val="00821C23"/>
    <w:rsid w:val="0084152D"/>
    <w:rsid w:val="00843E08"/>
    <w:rsid w:val="00855EE6"/>
    <w:rsid w:val="0086083E"/>
    <w:rsid w:val="0086340A"/>
    <w:rsid w:val="0087040A"/>
    <w:rsid w:val="00872DA6"/>
    <w:rsid w:val="00887FB7"/>
    <w:rsid w:val="008917E9"/>
    <w:rsid w:val="00891FE9"/>
    <w:rsid w:val="00892392"/>
    <w:rsid w:val="00893D51"/>
    <w:rsid w:val="00895FE3"/>
    <w:rsid w:val="00896BB6"/>
    <w:rsid w:val="008B0231"/>
    <w:rsid w:val="008B32E5"/>
    <w:rsid w:val="008B3D20"/>
    <w:rsid w:val="008C7027"/>
    <w:rsid w:val="008D4324"/>
    <w:rsid w:val="008D6E68"/>
    <w:rsid w:val="008E0D9D"/>
    <w:rsid w:val="008E2CB0"/>
    <w:rsid w:val="008F53AF"/>
    <w:rsid w:val="008F5C7E"/>
    <w:rsid w:val="009030CD"/>
    <w:rsid w:val="00904317"/>
    <w:rsid w:val="00915462"/>
    <w:rsid w:val="00917358"/>
    <w:rsid w:val="00936B48"/>
    <w:rsid w:val="0094096A"/>
    <w:rsid w:val="00972A8A"/>
    <w:rsid w:val="00991BB4"/>
    <w:rsid w:val="009B5584"/>
    <w:rsid w:val="009C1EE8"/>
    <w:rsid w:val="009E5BA2"/>
    <w:rsid w:val="009E6CC7"/>
    <w:rsid w:val="009F51E2"/>
    <w:rsid w:val="00A073AD"/>
    <w:rsid w:val="00A13471"/>
    <w:rsid w:val="00A13F22"/>
    <w:rsid w:val="00A156AA"/>
    <w:rsid w:val="00A43BFD"/>
    <w:rsid w:val="00A47A16"/>
    <w:rsid w:val="00A619F9"/>
    <w:rsid w:val="00A6569B"/>
    <w:rsid w:val="00A71C1D"/>
    <w:rsid w:val="00A747D9"/>
    <w:rsid w:val="00A864D7"/>
    <w:rsid w:val="00A97E0D"/>
    <w:rsid w:val="00AB5B0D"/>
    <w:rsid w:val="00AC2F0C"/>
    <w:rsid w:val="00AC4ED1"/>
    <w:rsid w:val="00AD5FA3"/>
    <w:rsid w:val="00AD7D1E"/>
    <w:rsid w:val="00AE1620"/>
    <w:rsid w:val="00AF3A1A"/>
    <w:rsid w:val="00B051C0"/>
    <w:rsid w:val="00B14402"/>
    <w:rsid w:val="00B1761E"/>
    <w:rsid w:val="00B23768"/>
    <w:rsid w:val="00B23D93"/>
    <w:rsid w:val="00B33567"/>
    <w:rsid w:val="00B42435"/>
    <w:rsid w:val="00B46E28"/>
    <w:rsid w:val="00B51F10"/>
    <w:rsid w:val="00B5243C"/>
    <w:rsid w:val="00B544A2"/>
    <w:rsid w:val="00B54DF7"/>
    <w:rsid w:val="00B571C6"/>
    <w:rsid w:val="00B61F4A"/>
    <w:rsid w:val="00B64218"/>
    <w:rsid w:val="00B7089F"/>
    <w:rsid w:val="00B72390"/>
    <w:rsid w:val="00B95451"/>
    <w:rsid w:val="00BA6153"/>
    <w:rsid w:val="00BB2AC7"/>
    <w:rsid w:val="00BD695F"/>
    <w:rsid w:val="00BE657E"/>
    <w:rsid w:val="00BF2F85"/>
    <w:rsid w:val="00BF6C69"/>
    <w:rsid w:val="00C006D9"/>
    <w:rsid w:val="00C11900"/>
    <w:rsid w:val="00C4511B"/>
    <w:rsid w:val="00C468AA"/>
    <w:rsid w:val="00C536C2"/>
    <w:rsid w:val="00C618C1"/>
    <w:rsid w:val="00C75CAF"/>
    <w:rsid w:val="00C7657D"/>
    <w:rsid w:val="00C82574"/>
    <w:rsid w:val="00C86AD3"/>
    <w:rsid w:val="00C90590"/>
    <w:rsid w:val="00C97E43"/>
    <w:rsid w:val="00CA04CE"/>
    <w:rsid w:val="00CA25E5"/>
    <w:rsid w:val="00CA3444"/>
    <w:rsid w:val="00CA7198"/>
    <w:rsid w:val="00CB43A0"/>
    <w:rsid w:val="00CD1DDA"/>
    <w:rsid w:val="00CD6AD6"/>
    <w:rsid w:val="00CD7475"/>
    <w:rsid w:val="00CE106A"/>
    <w:rsid w:val="00D03F9C"/>
    <w:rsid w:val="00D15E11"/>
    <w:rsid w:val="00D16BE7"/>
    <w:rsid w:val="00D21726"/>
    <w:rsid w:val="00D30B2F"/>
    <w:rsid w:val="00D35E6A"/>
    <w:rsid w:val="00D45795"/>
    <w:rsid w:val="00D64A04"/>
    <w:rsid w:val="00D67B55"/>
    <w:rsid w:val="00D70817"/>
    <w:rsid w:val="00D9049A"/>
    <w:rsid w:val="00D926D2"/>
    <w:rsid w:val="00D96B47"/>
    <w:rsid w:val="00DA0CBC"/>
    <w:rsid w:val="00DD358D"/>
    <w:rsid w:val="00E0288C"/>
    <w:rsid w:val="00E03D8D"/>
    <w:rsid w:val="00E10373"/>
    <w:rsid w:val="00E33C34"/>
    <w:rsid w:val="00E34769"/>
    <w:rsid w:val="00E36BCF"/>
    <w:rsid w:val="00E411B2"/>
    <w:rsid w:val="00E45E80"/>
    <w:rsid w:val="00E54554"/>
    <w:rsid w:val="00E61D55"/>
    <w:rsid w:val="00E62351"/>
    <w:rsid w:val="00E807F2"/>
    <w:rsid w:val="00E81845"/>
    <w:rsid w:val="00EA06BB"/>
    <w:rsid w:val="00EB7982"/>
    <w:rsid w:val="00EC024A"/>
    <w:rsid w:val="00EC42E0"/>
    <w:rsid w:val="00ED737C"/>
    <w:rsid w:val="00EE39FA"/>
    <w:rsid w:val="00EE522D"/>
    <w:rsid w:val="00EE52A8"/>
    <w:rsid w:val="00EF3338"/>
    <w:rsid w:val="00EF642F"/>
    <w:rsid w:val="00F047C7"/>
    <w:rsid w:val="00F116D8"/>
    <w:rsid w:val="00F12630"/>
    <w:rsid w:val="00F21D47"/>
    <w:rsid w:val="00F2576E"/>
    <w:rsid w:val="00F40567"/>
    <w:rsid w:val="00F72298"/>
    <w:rsid w:val="00F82767"/>
    <w:rsid w:val="00F84AEF"/>
    <w:rsid w:val="00FA2893"/>
    <w:rsid w:val="00FA5ED1"/>
    <w:rsid w:val="00FD7D83"/>
    <w:rsid w:val="00FE0B77"/>
    <w:rsid w:val="00FE0E64"/>
    <w:rsid w:val="00FE1862"/>
    <w:rsid w:val="00FF6456"/>
    <w:rsid w:val="00FF6C22"/>
    <w:rsid w:val="3751578B"/>
    <w:rsid w:val="6023928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65220E3A"/>
  <w15:chartTrackingRefBased/>
  <w15:docId w15:val="{2F2FDEA9-DDEC-4A1E-A378-AC4BA0D9D8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9"/>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style>
  <w:style w:type="paragraph" w:styleId="Heading1">
    <w:name w:val="heading 1"/>
    <w:basedOn w:val="Normal"/>
    <w:next w:val="Normal"/>
    <w:link w:val="Heading1Char"/>
    <w:uiPriority w:val="9"/>
    <w:rsid w:val="00B33567"/>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55EE6"/>
    <w:pPr>
      <w:tabs>
        <w:tab w:val="center" w:pos="4680"/>
        <w:tab w:val="right" w:pos="9360"/>
      </w:tabs>
      <w:spacing w:after="0" w:line="240" w:lineRule="auto"/>
    </w:pPr>
  </w:style>
  <w:style w:type="character" w:customStyle="1" w:styleId="HeaderChar">
    <w:name w:val="Header Char"/>
    <w:basedOn w:val="DefaultParagraphFont"/>
    <w:link w:val="Header"/>
    <w:uiPriority w:val="99"/>
    <w:rsid w:val="00855EE6"/>
  </w:style>
  <w:style w:type="paragraph" w:styleId="Footer">
    <w:name w:val="footer"/>
    <w:basedOn w:val="Normal"/>
    <w:link w:val="FooterChar"/>
    <w:uiPriority w:val="99"/>
    <w:unhideWhenUsed/>
    <w:rsid w:val="00855EE6"/>
    <w:pPr>
      <w:tabs>
        <w:tab w:val="center" w:pos="4680"/>
        <w:tab w:val="right" w:pos="9360"/>
      </w:tabs>
      <w:spacing w:after="0" w:line="240" w:lineRule="auto"/>
    </w:pPr>
  </w:style>
  <w:style w:type="character" w:customStyle="1" w:styleId="FooterChar">
    <w:name w:val="Footer Char"/>
    <w:basedOn w:val="DefaultParagraphFont"/>
    <w:link w:val="Footer"/>
    <w:uiPriority w:val="99"/>
    <w:rsid w:val="00855EE6"/>
  </w:style>
  <w:style w:type="character" w:styleId="CommentReference">
    <w:name w:val="annotation reference"/>
    <w:basedOn w:val="DefaultParagraphFont"/>
    <w:uiPriority w:val="99"/>
    <w:semiHidden/>
    <w:unhideWhenUsed/>
    <w:rsid w:val="00855EE6"/>
    <w:rPr>
      <w:sz w:val="16"/>
      <w:szCs w:val="16"/>
    </w:rPr>
  </w:style>
  <w:style w:type="paragraph" w:styleId="CommentText">
    <w:name w:val="annotation text"/>
    <w:basedOn w:val="Normal"/>
    <w:link w:val="CommentTextChar"/>
    <w:uiPriority w:val="99"/>
    <w:unhideWhenUsed/>
    <w:rsid w:val="00855EE6"/>
    <w:pPr>
      <w:spacing w:line="240" w:lineRule="auto"/>
    </w:pPr>
    <w:rPr>
      <w:sz w:val="20"/>
      <w:szCs w:val="20"/>
    </w:rPr>
  </w:style>
  <w:style w:type="character" w:customStyle="1" w:styleId="CommentTextChar">
    <w:name w:val="Comment Text Char"/>
    <w:basedOn w:val="DefaultParagraphFont"/>
    <w:link w:val="CommentText"/>
    <w:uiPriority w:val="99"/>
    <w:rsid w:val="00855EE6"/>
    <w:rPr>
      <w:sz w:val="20"/>
      <w:szCs w:val="20"/>
    </w:rPr>
  </w:style>
  <w:style w:type="paragraph" w:styleId="CommentSubject">
    <w:name w:val="annotation subject"/>
    <w:basedOn w:val="CommentText"/>
    <w:next w:val="CommentText"/>
    <w:link w:val="CommentSubjectChar"/>
    <w:uiPriority w:val="99"/>
    <w:semiHidden/>
    <w:unhideWhenUsed/>
    <w:rsid w:val="00855EE6"/>
    <w:rPr>
      <w:b/>
      <w:bCs/>
    </w:rPr>
  </w:style>
  <w:style w:type="character" w:customStyle="1" w:styleId="CommentSubjectChar">
    <w:name w:val="Comment Subject Char"/>
    <w:basedOn w:val="CommentTextChar"/>
    <w:link w:val="CommentSubject"/>
    <w:uiPriority w:val="99"/>
    <w:semiHidden/>
    <w:rsid w:val="00855EE6"/>
    <w:rPr>
      <w:b/>
      <w:bCs/>
      <w:sz w:val="20"/>
      <w:szCs w:val="20"/>
    </w:rPr>
  </w:style>
  <w:style w:type="table" w:styleId="TableGrid">
    <w:name w:val="Table Grid"/>
    <w:basedOn w:val="TableNormal"/>
    <w:uiPriority w:val="39"/>
    <w:rsid w:val="00EF642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3">
    <w:name w:val="Plain Table 3"/>
    <w:basedOn w:val="TableNormal"/>
    <w:uiPriority w:val="43"/>
    <w:rsid w:val="00EF642F"/>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ListParagraph">
    <w:name w:val="List Paragraph"/>
    <w:basedOn w:val="Normal"/>
    <w:uiPriority w:val="34"/>
    <w:rsid w:val="00EF642F"/>
    <w:pPr>
      <w:ind w:left="720"/>
      <w:contextualSpacing/>
    </w:pPr>
  </w:style>
  <w:style w:type="character" w:styleId="SubtleEmphasis">
    <w:name w:val="Subtle Emphasis"/>
    <w:basedOn w:val="DefaultParagraphFont"/>
    <w:uiPriority w:val="19"/>
    <w:rsid w:val="00082AFF"/>
    <w:rPr>
      <w:i/>
      <w:iCs/>
      <w:color w:val="404040" w:themeColor="text1" w:themeTint="BF"/>
    </w:rPr>
  </w:style>
  <w:style w:type="character" w:styleId="Emphasis">
    <w:name w:val="Emphasis"/>
    <w:basedOn w:val="DefaultParagraphFont"/>
    <w:uiPriority w:val="20"/>
    <w:rsid w:val="00082AFF"/>
    <w:rPr>
      <w:i/>
      <w:iCs/>
    </w:rPr>
  </w:style>
  <w:style w:type="character" w:styleId="IntenseEmphasis">
    <w:name w:val="Intense Emphasis"/>
    <w:basedOn w:val="DefaultParagraphFont"/>
    <w:uiPriority w:val="21"/>
    <w:rsid w:val="00BB2AC7"/>
    <w:rPr>
      <w:i/>
      <w:iCs/>
      <w:color w:val="4472C4" w:themeColor="accent1"/>
    </w:rPr>
  </w:style>
  <w:style w:type="paragraph" w:customStyle="1" w:styleId="DocumentTitle-HCG">
    <w:name w:val="Document Title - HCG"/>
    <w:basedOn w:val="Heading1"/>
    <w:link w:val="DocumentTitle-HCGChar"/>
    <w:qFormat/>
    <w:rsid w:val="00B33567"/>
    <w:pPr>
      <w:spacing w:line="240" w:lineRule="auto"/>
      <w:jc w:val="center"/>
    </w:pPr>
    <w:rPr>
      <w:rFonts w:ascii="Arial" w:hAnsi="Arial" w:cs="Arial"/>
      <w:b/>
      <w:color w:val="auto"/>
      <w:szCs w:val="36"/>
    </w:rPr>
  </w:style>
  <w:style w:type="paragraph" w:customStyle="1" w:styleId="SectionHeading-HCG">
    <w:name w:val="Section Heading - HCG"/>
    <w:basedOn w:val="DocumentTitle-HCG"/>
    <w:link w:val="SectionHeading-HCGChar"/>
    <w:qFormat/>
    <w:rsid w:val="00C468AA"/>
    <w:pPr>
      <w:pBdr>
        <w:top w:val="single" w:sz="4" w:space="1" w:color="AEAAAA" w:themeColor="background2" w:themeShade="BF"/>
        <w:left w:val="single" w:sz="4" w:space="4" w:color="AEAAAA" w:themeColor="background2" w:themeShade="BF"/>
        <w:bottom w:val="single" w:sz="4" w:space="1" w:color="AEAAAA" w:themeColor="background2" w:themeShade="BF"/>
        <w:right w:val="single" w:sz="4" w:space="4" w:color="AEAAAA" w:themeColor="background2" w:themeShade="BF"/>
      </w:pBdr>
      <w:shd w:val="pct12" w:color="auto" w:fill="auto"/>
      <w:jc w:val="left"/>
    </w:pPr>
    <w:rPr>
      <w:bCs/>
      <w:sz w:val="24"/>
      <w:szCs w:val="24"/>
    </w:rPr>
  </w:style>
  <w:style w:type="character" w:customStyle="1" w:styleId="DocumentTitle-HCGChar">
    <w:name w:val="Document Title - HCG Char"/>
    <w:basedOn w:val="DefaultParagraphFont"/>
    <w:link w:val="DocumentTitle-HCG"/>
    <w:rsid w:val="00B33567"/>
    <w:rPr>
      <w:rFonts w:ascii="Arial" w:eastAsiaTheme="majorEastAsia" w:hAnsi="Arial" w:cs="Arial"/>
      <w:b/>
      <w:sz w:val="32"/>
      <w:szCs w:val="36"/>
    </w:rPr>
  </w:style>
  <w:style w:type="character" w:styleId="SubtleReference">
    <w:name w:val="Subtle Reference"/>
    <w:basedOn w:val="DefaultParagraphFont"/>
    <w:uiPriority w:val="31"/>
    <w:rsid w:val="0084152D"/>
    <w:rPr>
      <w:smallCaps/>
      <w:color w:val="5A5A5A" w:themeColor="text1" w:themeTint="A5"/>
    </w:rPr>
  </w:style>
  <w:style w:type="character" w:customStyle="1" w:styleId="SectionHeading-HCGChar">
    <w:name w:val="Section Heading - HCG Char"/>
    <w:basedOn w:val="DocumentTitle-HCGChar"/>
    <w:link w:val="SectionHeading-HCG"/>
    <w:rsid w:val="00C468AA"/>
    <w:rPr>
      <w:rFonts w:ascii="Arial" w:eastAsiaTheme="majorEastAsia" w:hAnsi="Arial" w:cs="Arial"/>
      <w:b/>
      <w:bCs/>
      <w:sz w:val="24"/>
      <w:szCs w:val="24"/>
      <w:shd w:val="pct12" w:color="auto" w:fill="auto"/>
    </w:rPr>
  </w:style>
  <w:style w:type="paragraph" w:customStyle="1" w:styleId="PrimarySectionText-HCG">
    <w:name w:val="Primary Section Text - HCG"/>
    <w:basedOn w:val="Normal"/>
    <w:qFormat/>
    <w:rsid w:val="005C5C4B"/>
    <w:pPr>
      <w:spacing w:after="120" w:line="276" w:lineRule="auto"/>
      <w:ind w:left="288" w:hanging="288"/>
    </w:pPr>
    <w:rPr>
      <w:rFonts w:ascii="Arial" w:hAnsi="Arial"/>
    </w:rPr>
  </w:style>
  <w:style w:type="paragraph" w:customStyle="1" w:styleId="Sub-SectionText-HCG">
    <w:name w:val="Sub-Section Text - HCG"/>
    <w:basedOn w:val="Normal"/>
    <w:link w:val="Sub-SectionText-HCGChar"/>
    <w:qFormat/>
    <w:rsid w:val="00C468AA"/>
    <w:pPr>
      <w:spacing w:after="120" w:line="324" w:lineRule="auto"/>
      <w:ind w:left="864" w:hanging="288"/>
      <w:contextualSpacing/>
    </w:pPr>
    <w:rPr>
      <w:rFonts w:ascii="Arial" w:hAnsi="Arial"/>
    </w:rPr>
  </w:style>
  <w:style w:type="paragraph" w:customStyle="1" w:styleId="SecondarySub-SectionText-HCG">
    <w:name w:val="Secondary Sub-Section Text - HCG"/>
    <w:basedOn w:val="Normal"/>
    <w:link w:val="SecondarySub-SectionText-HCGChar"/>
    <w:qFormat/>
    <w:rsid w:val="005C5C4B"/>
    <w:pPr>
      <w:spacing w:after="120" w:line="324" w:lineRule="auto"/>
      <w:ind w:left="1728" w:hanging="288"/>
      <w:contextualSpacing/>
    </w:pPr>
    <w:rPr>
      <w:rFonts w:ascii="Arial" w:hAnsi="Arial"/>
    </w:rPr>
  </w:style>
  <w:style w:type="character" w:customStyle="1" w:styleId="Sub-SectionText-HCGChar">
    <w:name w:val="Sub-Section Text - HCG Char"/>
    <w:basedOn w:val="DefaultParagraphFont"/>
    <w:link w:val="Sub-SectionText-HCG"/>
    <w:rsid w:val="00C468AA"/>
    <w:rPr>
      <w:rFonts w:ascii="Arial" w:hAnsi="Arial"/>
    </w:rPr>
  </w:style>
  <w:style w:type="character" w:customStyle="1" w:styleId="SecondarySub-SectionText-HCGChar">
    <w:name w:val="Secondary Sub-Section Text - HCG Char"/>
    <w:basedOn w:val="DefaultParagraphFont"/>
    <w:link w:val="SecondarySub-SectionText-HCG"/>
    <w:rsid w:val="005C5C4B"/>
    <w:rPr>
      <w:rFonts w:ascii="Arial" w:hAnsi="Arial"/>
    </w:rPr>
  </w:style>
  <w:style w:type="paragraph" w:customStyle="1" w:styleId="SOPLevel1">
    <w:name w:val="SOP Level 1"/>
    <w:basedOn w:val="Normal"/>
    <w:rsid w:val="00326316"/>
    <w:pPr>
      <w:numPr>
        <w:numId w:val="4"/>
      </w:numPr>
      <w:spacing w:before="40" w:after="40" w:line="240" w:lineRule="auto"/>
    </w:pPr>
    <w:rPr>
      <w:rFonts w:ascii="Arial" w:eastAsia="Times New Roman" w:hAnsi="Arial" w:cs="Tahoma"/>
      <w:b/>
      <w:sz w:val="20"/>
      <w:szCs w:val="24"/>
    </w:rPr>
  </w:style>
  <w:style w:type="paragraph" w:customStyle="1" w:styleId="SOPLevel2">
    <w:name w:val="SOP Level 2"/>
    <w:basedOn w:val="SOPLevel1"/>
    <w:rsid w:val="00326316"/>
    <w:pPr>
      <w:numPr>
        <w:ilvl w:val="1"/>
      </w:numPr>
      <w:spacing w:before="20" w:after="20"/>
    </w:pPr>
    <w:rPr>
      <w:b w:val="0"/>
    </w:rPr>
  </w:style>
  <w:style w:type="paragraph" w:customStyle="1" w:styleId="SOPLevel3">
    <w:name w:val="SOP Level 3"/>
    <w:basedOn w:val="SOPLevel2"/>
    <w:rsid w:val="00326316"/>
    <w:pPr>
      <w:numPr>
        <w:ilvl w:val="2"/>
      </w:numPr>
      <w:tabs>
        <w:tab w:val="clear" w:pos="2142"/>
        <w:tab w:val="num" w:pos="1728"/>
      </w:tabs>
      <w:ind w:left="1728" w:hanging="792"/>
    </w:pPr>
  </w:style>
  <w:style w:type="paragraph" w:customStyle="1" w:styleId="SOPLevel4">
    <w:name w:val="SOP Level 4"/>
    <w:basedOn w:val="SOPLevel3"/>
    <w:rsid w:val="00326316"/>
    <w:pPr>
      <w:numPr>
        <w:ilvl w:val="3"/>
      </w:numPr>
      <w:ind w:left="2736" w:hanging="1008"/>
    </w:pPr>
  </w:style>
  <w:style w:type="paragraph" w:customStyle="1" w:styleId="SOPLevel5">
    <w:name w:val="SOP Level 5"/>
    <w:basedOn w:val="SOPLevel4"/>
    <w:rsid w:val="00326316"/>
    <w:pPr>
      <w:numPr>
        <w:ilvl w:val="4"/>
      </w:numPr>
      <w:ind w:left="3960" w:hanging="1224"/>
    </w:pPr>
  </w:style>
  <w:style w:type="paragraph" w:customStyle="1" w:styleId="SOPLevel6">
    <w:name w:val="SOP Level 6"/>
    <w:basedOn w:val="SOPLevel5"/>
    <w:rsid w:val="00326316"/>
    <w:pPr>
      <w:numPr>
        <w:ilvl w:val="5"/>
      </w:numPr>
      <w:ind w:left="5400" w:hanging="1440"/>
    </w:pPr>
  </w:style>
  <w:style w:type="character" w:styleId="PlaceholderText">
    <w:name w:val="Placeholder Text"/>
    <w:basedOn w:val="DefaultParagraphFont"/>
    <w:uiPriority w:val="99"/>
    <w:semiHidden/>
    <w:rsid w:val="00F21D47"/>
    <w:rPr>
      <w:color w:val="808080"/>
    </w:rPr>
  </w:style>
  <w:style w:type="character" w:styleId="Mention">
    <w:name w:val="Mention"/>
    <w:basedOn w:val="DefaultParagraphFont"/>
    <w:uiPriority w:val="99"/>
    <w:unhideWhenUsed/>
    <w:rsid w:val="00E03D8D"/>
    <w:rPr>
      <w:color w:val="2B579A"/>
      <w:shd w:val="clear" w:color="auto" w:fill="E1DFDD"/>
    </w:rPr>
  </w:style>
  <w:style w:type="character" w:customStyle="1" w:styleId="Heading1Char">
    <w:name w:val="Heading 1 Char"/>
    <w:basedOn w:val="DefaultParagraphFont"/>
    <w:link w:val="Heading1"/>
    <w:uiPriority w:val="9"/>
    <w:rsid w:val="00B33567"/>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BD695F"/>
    <w:pPr>
      <w:spacing w:after="0" w:line="240" w:lineRule="auto"/>
    </w:pPr>
  </w:style>
  <w:style w:type="character" w:styleId="Hyperlink">
    <w:name w:val="Hyperlink"/>
    <w:basedOn w:val="DefaultParagraphFont"/>
    <w:uiPriority w:val="99"/>
    <w:unhideWhenUsed/>
    <w:rsid w:val="00D16BE7"/>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55554254">
      <w:bodyDiv w:val="1"/>
      <w:marLeft w:val="0"/>
      <w:marRight w:val="0"/>
      <w:marTop w:val="0"/>
      <w:marBottom w:val="0"/>
      <w:divBdr>
        <w:top w:val="none" w:sz="0" w:space="0" w:color="auto"/>
        <w:left w:val="none" w:sz="0" w:space="0" w:color="auto"/>
        <w:bottom w:val="none" w:sz="0" w:space="0" w:color="auto"/>
        <w:right w:val="none" w:sz="0" w:space="0" w:color="auto"/>
      </w:divBdr>
    </w:div>
    <w:div w:id="10927049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customXml" Target="../customXml/item2.xml"/><Relationship Id="rId7" Type="http://schemas.openxmlformats.org/officeDocument/2006/relationships/settings" Target="settings.xml"/><Relationship Id="rId12" Type="http://schemas.openxmlformats.org/officeDocument/2006/relationships/oleObject" Target="embeddings/Microsoft_Visio_2003-2010_Drawing.vsd"/><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footer" Target="footer2.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eader" Target="header2.xml"/></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SharedWithUsers xmlns="20442066-bf90-4535-9958-bdb0b8ae0d2c">
      <UserInfo>
        <DisplayName/>
        <AccountId xsi:nil="true"/>
        <AccountType/>
      </UserInfo>
    </SharedWithUsers>
    <lcf76f155ced4ddcb4097134ff3c332f xmlns="c5b12f2e-6b3c-4a3a-9961-bb47292d08cd">
      <Terms xmlns="http://schemas.microsoft.com/office/infopath/2007/PartnerControls"/>
    </lcf76f155ced4ddcb4097134ff3c332f>
    <TaxCatchAll xmlns="20442066-bf90-4535-9958-bdb0b8ae0d2c"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38ED7BF1D8BDA14886000D70D08E412B" ma:contentTypeVersion="17" ma:contentTypeDescription="Create a new document." ma:contentTypeScope="" ma:versionID="51efec2154827f64aa04065326bbab2c">
  <xsd:schema xmlns:xsd="http://www.w3.org/2001/XMLSchema" xmlns:xs="http://www.w3.org/2001/XMLSchema" xmlns:p="http://schemas.microsoft.com/office/2006/metadata/properties" xmlns:ns2="c5b12f2e-6b3c-4a3a-9961-bb47292d08cd" xmlns:ns3="20442066-bf90-4535-9958-bdb0b8ae0d2c" targetNamespace="http://schemas.microsoft.com/office/2006/metadata/properties" ma:root="true" ma:fieldsID="ac344ca08344f723e81757ef25c56334" ns2:_="" ns3:_="">
    <xsd:import namespace="c5b12f2e-6b3c-4a3a-9961-bb47292d08cd"/>
    <xsd:import namespace="20442066-bf90-4535-9958-bdb0b8ae0d2c"/>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ObjectDetectorVersions" minOccurs="0"/>
                <xsd:element ref="ns2:MediaServiceSearchPropertie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5b12f2e-6b3c-4a3a-9961-bb47292d08c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SearchProperties" ma:index="15" nillable="true" ma:displayName="MediaServiceSearchProperties" ma:hidden="true" ma:internalName="MediaServiceSearchProperties" ma:readOnly="true">
      <xsd:simpleType>
        <xsd:restriction base="dms:Note"/>
      </xsd:simpleType>
    </xsd:element>
    <xsd:element name="lcf76f155ced4ddcb4097134ff3c332f" ma:index="17" nillable="true" ma:taxonomy="true" ma:internalName="lcf76f155ced4ddcb4097134ff3c332f" ma:taxonomyFieldName="MediaServiceImageTags" ma:displayName="Image Tags" ma:readOnly="false" ma:fieldId="{5cf76f15-5ced-4ddc-b409-7134ff3c332f}" ma:taxonomyMulti="true" ma:sspId="1bafe79d-3d34-4b47-ba45-d446bc85ef04" ma:termSetId="09814cd3-568e-fe90-9814-8d621ff8fb84" ma:anchorId="fba54fb3-c3e1-fe81-a776-ca4b69148c4d" ma:open="true" ma:isKeyword="false">
      <xsd:complexType>
        <xsd:sequence>
          <xsd:element ref="pc:Terms" minOccurs="0" maxOccurs="1"/>
        </xsd:sequence>
      </xsd:complex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ServiceDateTaken" ma:index="22" nillable="true" ma:displayName="MediaServiceDateTaken" ma:hidden="true" ma:indexed="true" ma:internalName="MediaServiceDateTaken" ma:readOnly="true">
      <xsd:simpleType>
        <xsd:restriction base="dms:Text"/>
      </xsd:simpleType>
    </xsd:element>
    <xsd:element name="MediaLengthInSeconds" ma:index="23"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20442066-bf90-4535-9958-bdb0b8ae0d2c"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TaxCatchAll" ma:index="18" nillable="true" ma:displayName="Taxonomy Catch All Column" ma:hidden="true" ma:list="{a15192be-978a-4d9a-b231-b890368fc33e}" ma:internalName="TaxCatchAll" ma:showField="CatchAllData" ma:web="20442066-bf90-4535-9958-bdb0b8ae0d2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3B13C49-AC71-4AE2-8EAE-86B767F03F69}">
  <ds:schemaRefs>
    <ds:schemaRef ds:uri="http://schemas.microsoft.com/sharepoint/v3/contenttype/forms"/>
  </ds:schemaRefs>
</ds:datastoreItem>
</file>

<file path=customXml/itemProps2.xml><?xml version="1.0" encoding="utf-8"?>
<ds:datastoreItem xmlns:ds="http://schemas.openxmlformats.org/officeDocument/2006/customXml" ds:itemID="{4C36C245-9479-4D47-BB39-FFD5EA52A3D3}">
  <ds:schemaRefs>
    <ds:schemaRef ds:uri="http://schemas.openxmlformats.org/package/2006/metadata/core-properties"/>
    <ds:schemaRef ds:uri="http://purl.org/dc/dcmitype/"/>
    <ds:schemaRef ds:uri="http://schemas.microsoft.com/office/2006/metadata/properties"/>
    <ds:schemaRef ds:uri="http://purl.org/dc/elements/1.1/"/>
    <ds:schemaRef ds:uri="http://schemas.microsoft.com/office/2006/documentManagement/types"/>
    <ds:schemaRef ds:uri="http://schemas.microsoft.com/office/infopath/2007/PartnerControls"/>
    <ds:schemaRef ds:uri="20442066-bf90-4535-9958-bdb0b8ae0d2c"/>
    <ds:schemaRef ds:uri="c5b12f2e-6b3c-4a3a-9961-bb47292d08cd"/>
    <ds:schemaRef ds:uri="http://www.w3.org/XML/1998/namespace"/>
    <ds:schemaRef ds:uri="http://purl.org/dc/terms/"/>
  </ds:schemaRefs>
</ds:datastoreItem>
</file>

<file path=customXml/itemProps3.xml><?xml version="1.0" encoding="utf-8"?>
<ds:datastoreItem xmlns:ds="http://schemas.openxmlformats.org/officeDocument/2006/customXml" ds:itemID="{227F9C2C-E054-4E54-9F3B-CE56C3300C4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5b12f2e-6b3c-4a3a-9961-bb47292d08cd"/>
    <ds:schemaRef ds:uri="20442066-bf90-4535-9958-bdb0b8ae0d2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Pages>
  <Words>1116</Words>
  <Characters>6367</Characters>
  <Application>Microsoft Office Word</Application>
  <DocSecurity>0</DocSecurity>
  <Lines>53</Lines>
  <Paragraphs>14</Paragraphs>
  <ScaleCrop>false</ScaleCrop>
  <Company/>
  <LinksUpToDate>false</LinksUpToDate>
  <CharactersWithSpaces>74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sandra Lambert</dc:creator>
  <cp:keywords/>
  <dc:description/>
  <cp:lastModifiedBy>Autumn Lindsay</cp:lastModifiedBy>
  <cp:revision>4</cp:revision>
  <dcterms:created xsi:type="dcterms:W3CDTF">2025-07-11T16:22:00Z</dcterms:created>
  <dcterms:modified xsi:type="dcterms:W3CDTF">2025-08-22T16: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diaServiceImageTags">
    <vt:lpwstr/>
  </property>
  <property fmtid="{D5CDD505-2E9C-101B-9397-08002B2CF9AE}" pid="3" name="ContentTypeId">
    <vt:lpwstr>0x01010038ED7BF1D8BDA14886000D70D08E412B</vt:lpwstr>
  </property>
  <property fmtid="{D5CDD505-2E9C-101B-9397-08002B2CF9AE}" pid="4" name="Order">
    <vt:r8>3800500</vt:r8>
  </property>
  <property fmtid="{D5CDD505-2E9C-101B-9397-08002B2CF9AE}" pid="5" name="xd_Signature">
    <vt:bool>false</vt:bool>
  </property>
  <property fmtid="{D5CDD505-2E9C-101B-9397-08002B2CF9AE}" pid="6" name="xd_ProgID">
    <vt:lpwstr/>
  </property>
  <property fmtid="{D5CDD505-2E9C-101B-9397-08002B2CF9AE}" pid="7" name="ComplianceAssetId">
    <vt:lpwstr/>
  </property>
  <property fmtid="{D5CDD505-2E9C-101B-9397-08002B2CF9AE}" pid="8" name="TemplateUrl">
    <vt:lpwstr/>
  </property>
  <property fmtid="{D5CDD505-2E9C-101B-9397-08002B2CF9AE}" pid="9" name="_ExtendedDescription">
    <vt:lpwstr/>
  </property>
  <property fmtid="{D5CDD505-2E9C-101B-9397-08002B2CF9AE}" pid="10" name="TriggerFlowInfo">
    <vt:lpwstr/>
  </property>
</Properties>
</file>